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5"/>
  </p:sldMasterIdLst>
  <p:notesMasterIdLst>
    <p:notesMasterId r:id="rId17"/>
  </p:notesMasterIdLst>
  <p:handoutMasterIdLst>
    <p:handoutMasterId r:id="rId18"/>
  </p:handoutMasterIdLst>
  <p:sldIdLst>
    <p:sldId id="313" r:id="rId6"/>
    <p:sldId id="319" r:id="rId7"/>
    <p:sldId id="321" r:id="rId8"/>
    <p:sldId id="322" r:id="rId9"/>
    <p:sldId id="323" r:id="rId10"/>
    <p:sldId id="324" r:id="rId11"/>
    <p:sldId id="320" r:id="rId12"/>
    <p:sldId id="325" r:id="rId13"/>
    <p:sldId id="326" r:id="rId14"/>
    <p:sldId id="327" r:id="rId15"/>
    <p:sldId id="318" r:id="rId16"/>
  </p:sldIdLst>
  <p:sldSz cx="9144000" cy="6858000" type="screen4x3"/>
  <p:notesSz cx="6858000" cy="9144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359"/>
    <a:srgbClr val="C0C0C0"/>
    <a:srgbClr val="221644"/>
    <a:srgbClr val="00B0AC"/>
    <a:srgbClr val="008080"/>
    <a:srgbClr val="5745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077" autoAdjust="0"/>
  </p:normalViewPr>
  <p:slideViewPr>
    <p:cSldViewPr>
      <p:cViewPr varScale="1">
        <p:scale>
          <a:sx n="112" d="100"/>
          <a:sy n="112" d="100"/>
        </p:scale>
        <p:origin x="-1050" y="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EC36BE-33AB-4490-9762-935143256754}" type="doc">
      <dgm:prSet loTypeId="urn:microsoft.com/office/officeart/2005/8/layout/architecture+Icon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C42964C-DA6D-4517-B4B4-9321A081A611}">
      <dgm:prSet phldrT="[Testo]"/>
      <dgm:spPr>
        <a:solidFill>
          <a:srgbClr val="CCCCFF"/>
        </a:solidFill>
      </dgm:spPr>
      <dgm:t>
        <a:bodyPr/>
        <a:lstStyle/>
        <a:p>
          <a:endParaRPr lang="en-US" dirty="0"/>
        </a:p>
      </dgm:t>
    </dgm:pt>
    <dgm:pt modelId="{B4FB88E0-B574-497E-AB15-9BE604107CC7}" type="parTrans" cxnId="{58229E2B-DAF1-4729-90E1-F8FD7E7F1E7F}">
      <dgm:prSet/>
      <dgm:spPr/>
      <dgm:t>
        <a:bodyPr/>
        <a:lstStyle/>
        <a:p>
          <a:endParaRPr lang="en-US"/>
        </a:p>
      </dgm:t>
    </dgm:pt>
    <dgm:pt modelId="{D48A3F3D-EBDF-49C7-846C-CBE10D9D2EC5}" type="sibTrans" cxnId="{58229E2B-DAF1-4729-90E1-F8FD7E7F1E7F}">
      <dgm:prSet/>
      <dgm:spPr/>
      <dgm:t>
        <a:bodyPr/>
        <a:lstStyle/>
        <a:p>
          <a:endParaRPr lang="en-US"/>
        </a:p>
      </dgm:t>
    </dgm:pt>
    <dgm:pt modelId="{0D212256-11C6-47FC-A00D-48EADCDF913D}">
      <dgm:prSet phldrT="[Testo]"/>
      <dgm:spPr>
        <a:solidFill>
          <a:srgbClr val="FFCCCC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94F5278E-7F87-41F2-B899-59906B2725F6}" type="sibTrans" cxnId="{C6924635-7359-4D5C-842E-C2A6CDF2B1DB}">
      <dgm:prSet/>
      <dgm:spPr/>
      <dgm:t>
        <a:bodyPr/>
        <a:lstStyle/>
        <a:p>
          <a:endParaRPr lang="en-US"/>
        </a:p>
      </dgm:t>
    </dgm:pt>
    <dgm:pt modelId="{08837F79-D239-42F3-A9B9-B884A6075FC7}" type="parTrans" cxnId="{C6924635-7359-4D5C-842E-C2A6CDF2B1DB}">
      <dgm:prSet/>
      <dgm:spPr/>
      <dgm:t>
        <a:bodyPr/>
        <a:lstStyle/>
        <a:p>
          <a:endParaRPr lang="en-US"/>
        </a:p>
      </dgm:t>
    </dgm:pt>
    <dgm:pt modelId="{A4A87766-E1D7-4A69-A8E7-67DDBF24FCC3}" type="pres">
      <dgm:prSet presAssocID="{E7EC36BE-33AB-4490-9762-935143256754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t-IT"/>
        </a:p>
      </dgm:t>
    </dgm:pt>
    <dgm:pt modelId="{055BF19F-E777-492C-9A2C-C88F38BABC11}" type="pres">
      <dgm:prSet presAssocID="{0D212256-11C6-47FC-A00D-48EADCDF913D}" presName="vertOne" presStyleCnt="0"/>
      <dgm:spPr/>
    </dgm:pt>
    <dgm:pt modelId="{FBCD8BA0-6592-4A29-B71E-9DE4D0F6894C}" type="pres">
      <dgm:prSet presAssocID="{0D212256-11C6-47FC-A00D-48EADCDF913D}" presName="txOne" presStyleLbl="node0" presStyleIdx="0" presStyleCnt="2" custLinFactNeighborY="-163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60FA78D-1F77-4C3A-BC28-68B8A398A924}" type="pres">
      <dgm:prSet presAssocID="{0D212256-11C6-47FC-A00D-48EADCDF913D}" presName="horzOne" presStyleCnt="0"/>
      <dgm:spPr/>
    </dgm:pt>
    <dgm:pt modelId="{A88A440D-9A85-435C-BFE3-B2D44AA82451}" type="pres">
      <dgm:prSet presAssocID="{94F5278E-7F87-41F2-B899-59906B2725F6}" presName="sibSpaceOne" presStyleCnt="0"/>
      <dgm:spPr/>
    </dgm:pt>
    <dgm:pt modelId="{BB30EBDB-87E1-47BB-847D-5003EDE7BA21}" type="pres">
      <dgm:prSet presAssocID="{0C42964C-DA6D-4517-B4B4-9321A081A611}" presName="vertOne" presStyleCnt="0"/>
      <dgm:spPr/>
    </dgm:pt>
    <dgm:pt modelId="{B66E9241-3DD7-47F9-BF84-39F07FE75528}" type="pres">
      <dgm:prSet presAssocID="{0C42964C-DA6D-4517-B4B4-9321A081A611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E92E99C9-131B-4400-922A-4B0CBB96D2FE}" type="pres">
      <dgm:prSet presAssocID="{0C42964C-DA6D-4517-B4B4-9321A081A611}" presName="horzOne" presStyleCnt="0"/>
      <dgm:spPr/>
    </dgm:pt>
  </dgm:ptLst>
  <dgm:cxnLst>
    <dgm:cxn modelId="{AF807410-AFE1-4AEB-AD25-3E9353A337CE}" type="presOf" srcId="{0C42964C-DA6D-4517-B4B4-9321A081A611}" destId="{B66E9241-3DD7-47F9-BF84-39F07FE75528}" srcOrd="0" destOrd="0" presId="urn:microsoft.com/office/officeart/2005/8/layout/architecture+Icon"/>
    <dgm:cxn modelId="{41451510-E9BE-4C47-B978-F27D01E801CF}" type="presOf" srcId="{E7EC36BE-33AB-4490-9762-935143256754}" destId="{A4A87766-E1D7-4A69-A8E7-67DDBF24FCC3}" srcOrd="0" destOrd="0" presId="urn:microsoft.com/office/officeart/2005/8/layout/architecture+Icon"/>
    <dgm:cxn modelId="{C6924635-7359-4D5C-842E-C2A6CDF2B1DB}" srcId="{E7EC36BE-33AB-4490-9762-935143256754}" destId="{0D212256-11C6-47FC-A00D-48EADCDF913D}" srcOrd="0" destOrd="0" parTransId="{08837F79-D239-42F3-A9B9-B884A6075FC7}" sibTransId="{94F5278E-7F87-41F2-B899-59906B2725F6}"/>
    <dgm:cxn modelId="{58229E2B-DAF1-4729-90E1-F8FD7E7F1E7F}" srcId="{E7EC36BE-33AB-4490-9762-935143256754}" destId="{0C42964C-DA6D-4517-B4B4-9321A081A611}" srcOrd="1" destOrd="0" parTransId="{B4FB88E0-B574-497E-AB15-9BE604107CC7}" sibTransId="{D48A3F3D-EBDF-49C7-846C-CBE10D9D2EC5}"/>
    <dgm:cxn modelId="{3CBC46C1-BD59-4E3D-90A9-67B3726809DE}" type="presOf" srcId="{0D212256-11C6-47FC-A00D-48EADCDF913D}" destId="{FBCD8BA0-6592-4A29-B71E-9DE4D0F6894C}" srcOrd="0" destOrd="0" presId="urn:microsoft.com/office/officeart/2005/8/layout/architecture+Icon"/>
    <dgm:cxn modelId="{6A9EDC79-6997-4226-BA6B-C7FF6077F594}" type="presParOf" srcId="{A4A87766-E1D7-4A69-A8E7-67DDBF24FCC3}" destId="{055BF19F-E777-492C-9A2C-C88F38BABC11}" srcOrd="0" destOrd="0" presId="urn:microsoft.com/office/officeart/2005/8/layout/architecture+Icon"/>
    <dgm:cxn modelId="{AD1FB448-63AC-42FC-B804-61B8AE028FB6}" type="presParOf" srcId="{055BF19F-E777-492C-9A2C-C88F38BABC11}" destId="{FBCD8BA0-6592-4A29-B71E-9DE4D0F6894C}" srcOrd="0" destOrd="0" presId="urn:microsoft.com/office/officeart/2005/8/layout/architecture+Icon"/>
    <dgm:cxn modelId="{F335DAC2-AEB9-4A23-9A17-25A7D6B12E75}" type="presParOf" srcId="{055BF19F-E777-492C-9A2C-C88F38BABC11}" destId="{960FA78D-1F77-4C3A-BC28-68B8A398A924}" srcOrd="1" destOrd="0" presId="urn:microsoft.com/office/officeart/2005/8/layout/architecture+Icon"/>
    <dgm:cxn modelId="{0FE6DACA-4B54-49BF-888B-DA4AD7ABD0FE}" type="presParOf" srcId="{A4A87766-E1D7-4A69-A8E7-67DDBF24FCC3}" destId="{A88A440D-9A85-435C-BFE3-B2D44AA82451}" srcOrd="1" destOrd="0" presId="urn:microsoft.com/office/officeart/2005/8/layout/architecture+Icon"/>
    <dgm:cxn modelId="{6E90224F-80D4-4ACD-BD93-4F65C6C6329E}" type="presParOf" srcId="{A4A87766-E1D7-4A69-A8E7-67DDBF24FCC3}" destId="{BB30EBDB-87E1-47BB-847D-5003EDE7BA21}" srcOrd="2" destOrd="0" presId="urn:microsoft.com/office/officeart/2005/8/layout/architecture+Icon"/>
    <dgm:cxn modelId="{9D4BAD21-5ECF-49AB-B0B6-3D9609E83CE2}" type="presParOf" srcId="{BB30EBDB-87E1-47BB-847D-5003EDE7BA21}" destId="{B66E9241-3DD7-47F9-BF84-39F07FE75528}" srcOrd="0" destOrd="0" presId="urn:microsoft.com/office/officeart/2005/8/layout/architecture+Icon"/>
    <dgm:cxn modelId="{34DA65AC-BCCC-4F28-B566-B6DA1EBBB58E}" type="presParOf" srcId="{BB30EBDB-87E1-47BB-847D-5003EDE7BA21}" destId="{E92E99C9-131B-4400-922A-4B0CBB96D2FE}" srcOrd="1" destOrd="0" presId="urn:microsoft.com/office/officeart/2005/8/layout/architecture+Icon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BEB0686-D3F6-4184-9DF8-6181C961A980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A0555ECE-4492-4DF1-92F1-8F1F6E9BCD63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VM provisioning &amp; setup</a:t>
          </a:r>
          <a:endParaRPr lang="en-US" sz="1400" dirty="0"/>
        </a:p>
      </dgm:t>
    </dgm:pt>
    <dgm:pt modelId="{E52EDB84-F7E9-4BC8-A15D-915F4F03350A}" type="parTrans" cxnId="{3232F933-B94B-40FB-8C00-4B32D8E936ED}">
      <dgm:prSet/>
      <dgm:spPr/>
      <dgm:t>
        <a:bodyPr/>
        <a:lstStyle/>
        <a:p>
          <a:endParaRPr lang="en-US" sz="1800"/>
        </a:p>
      </dgm:t>
    </dgm:pt>
    <dgm:pt modelId="{B596099F-8935-45B5-998C-6A7FF0D7EC01}" type="sibTrans" cxnId="{3232F933-B94B-40FB-8C00-4B32D8E936ED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C13263A9-E953-4F90-994F-A98F738A244B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OS install and configuration</a:t>
          </a:r>
          <a:endParaRPr lang="en-US" sz="1400" dirty="0"/>
        </a:p>
      </dgm:t>
    </dgm:pt>
    <dgm:pt modelId="{DCD129F4-56DB-4C8A-9CC7-F4E8D9EA20E6}" type="parTrans" cxnId="{C4A7215F-181B-4A17-A5A2-128A60052192}">
      <dgm:prSet/>
      <dgm:spPr/>
      <dgm:t>
        <a:bodyPr/>
        <a:lstStyle/>
        <a:p>
          <a:endParaRPr lang="en-US" sz="1800"/>
        </a:p>
      </dgm:t>
    </dgm:pt>
    <dgm:pt modelId="{0E70C377-E5E2-4961-B4CF-90629C6DE611}" type="sibTrans" cxnId="{C4A7215F-181B-4A17-A5A2-128A60052192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A9ECE70B-7EA9-40A1-B87E-B551B7E2FF73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Install of SW prerequisites</a:t>
          </a:r>
          <a:endParaRPr lang="en-US" sz="1400" dirty="0"/>
        </a:p>
      </dgm:t>
    </dgm:pt>
    <dgm:pt modelId="{D6033F19-7AD6-47CF-9A82-87315D7E82A2}" type="parTrans" cxnId="{7416D2D0-3AED-467A-B023-48407FCEE348}">
      <dgm:prSet/>
      <dgm:spPr/>
      <dgm:t>
        <a:bodyPr/>
        <a:lstStyle/>
        <a:p>
          <a:endParaRPr lang="en-US" sz="1800"/>
        </a:p>
      </dgm:t>
    </dgm:pt>
    <dgm:pt modelId="{D7F46378-CA2C-4AF1-AFEF-9BBE0B569243}" type="sibTrans" cxnId="{7416D2D0-3AED-467A-B023-48407FCEE348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AC5E2A74-29F0-4E34-94BC-E7A3318AD676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Install of Shibboleth and other software</a:t>
          </a:r>
          <a:endParaRPr lang="en-US" sz="1400" dirty="0"/>
        </a:p>
      </dgm:t>
    </dgm:pt>
    <dgm:pt modelId="{AC244CDF-34A3-4919-9557-029FAD33991C}" type="parTrans" cxnId="{53EF7BE9-00C3-432D-A70E-70721718A291}">
      <dgm:prSet/>
      <dgm:spPr/>
      <dgm:t>
        <a:bodyPr/>
        <a:lstStyle/>
        <a:p>
          <a:endParaRPr lang="en-US" sz="1800"/>
        </a:p>
      </dgm:t>
    </dgm:pt>
    <dgm:pt modelId="{93943CAF-07F0-4F45-B29C-AFF9A3A60686}" type="sibTrans" cxnId="{53EF7BE9-00C3-432D-A70E-70721718A291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F2B74399-C0A9-45FF-A9C6-492A1971AB0D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Configuration of Shibboleth</a:t>
          </a:r>
          <a:br>
            <a:rPr lang="en-US" sz="1400" dirty="0" smtClean="0"/>
          </a:br>
          <a:r>
            <a:rPr lang="en-US" sz="1400" dirty="0" smtClean="0"/>
            <a:t>(with LDAP MySQL)</a:t>
          </a:r>
          <a:endParaRPr lang="en-US" sz="1400" dirty="0"/>
        </a:p>
      </dgm:t>
    </dgm:pt>
    <dgm:pt modelId="{EA6F83D7-8079-40DD-9F06-479067117DF7}" type="parTrans" cxnId="{478FE04A-5BF8-410B-A8EE-EBBB0AB83FA3}">
      <dgm:prSet/>
      <dgm:spPr/>
      <dgm:t>
        <a:bodyPr/>
        <a:lstStyle/>
        <a:p>
          <a:endParaRPr lang="en-US" sz="1800"/>
        </a:p>
      </dgm:t>
    </dgm:pt>
    <dgm:pt modelId="{D2BB344A-E531-4983-98A6-01789BA55DB0}" type="sibTrans" cxnId="{478FE04A-5BF8-410B-A8EE-EBBB0AB83FA3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7799A166-4E7A-44A8-94E1-69B2C4FF18A9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Registration of the IDP into the federation</a:t>
          </a:r>
          <a:endParaRPr lang="en-US" sz="1400" dirty="0"/>
        </a:p>
      </dgm:t>
    </dgm:pt>
    <dgm:pt modelId="{1C62C0DB-BA7A-48C4-ABEE-EB46BE16BEBF}" type="parTrans" cxnId="{B1B2430A-3A49-4E07-B045-B3A1FD7A86E2}">
      <dgm:prSet/>
      <dgm:spPr/>
      <dgm:t>
        <a:bodyPr/>
        <a:lstStyle/>
        <a:p>
          <a:endParaRPr lang="en-US" sz="1800"/>
        </a:p>
      </dgm:t>
    </dgm:pt>
    <dgm:pt modelId="{6A7061BC-BE65-493F-A90F-DBCBB8E4F5D0}" type="sibTrans" cxnId="{B1B2430A-3A49-4E07-B045-B3A1FD7A86E2}">
      <dgm:prSet/>
      <dgm:spPr/>
      <dgm:t>
        <a:bodyPr/>
        <a:lstStyle/>
        <a:p>
          <a:endParaRPr lang="en-US" sz="1800"/>
        </a:p>
      </dgm:t>
    </dgm:pt>
    <dgm:pt modelId="{82D75037-0940-433B-8790-4320120758FA}" type="pres">
      <dgm:prSet presAssocID="{ABEB0686-D3F6-4184-9DF8-6181C961A980}" presName="linearFlow" presStyleCnt="0">
        <dgm:presLayoutVars>
          <dgm:resizeHandles val="exact"/>
        </dgm:presLayoutVars>
      </dgm:prSet>
      <dgm:spPr/>
    </dgm:pt>
    <dgm:pt modelId="{9B709D46-CDF8-4671-8E93-00DC13FC5906}" type="pres">
      <dgm:prSet presAssocID="{A0555ECE-4492-4DF1-92F1-8F1F6E9BCD63}" presName="node" presStyleLbl="node1" presStyleIdx="0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41BA80-C242-47F8-87E0-F467553D516A}" type="pres">
      <dgm:prSet presAssocID="{B596099F-8935-45B5-998C-6A7FF0D7EC01}" presName="sibTrans" presStyleLbl="sibTrans2D1" presStyleIdx="0" presStyleCnt="5"/>
      <dgm:spPr/>
      <dgm:t>
        <a:bodyPr/>
        <a:lstStyle/>
        <a:p>
          <a:endParaRPr lang="it-IT"/>
        </a:p>
      </dgm:t>
    </dgm:pt>
    <dgm:pt modelId="{40A3E3DB-4E10-4A35-A128-4291EC0C26A8}" type="pres">
      <dgm:prSet presAssocID="{B596099F-8935-45B5-998C-6A7FF0D7EC01}" presName="connectorText" presStyleLbl="sibTrans2D1" presStyleIdx="0" presStyleCnt="5"/>
      <dgm:spPr/>
      <dgm:t>
        <a:bodyPr/>
        <a:lstStyle/>
        <a:p>
          <a:endParaRPr lang="it-IT"/>
        </a:p>
      </dgm:t>
    </dgm:pt>
    <dgm:pt modelId="{1579D16A-F038-46EB-8E7B-9FDBB3634EF0}" type="pres">
      <dgm:prSet presAssocID="{C13263A9-E953-4F90-994F-A98F738A244B}" presName="node" presStyleLbl="node1" presStyleIdx="1" presStyleCnt="6" custScaleX="143142">
        <dgm:presLayoutVars>
          <dgm:bulletEnabled val="1"/>
        </dgm:presLayoutVars>
      </dgm:prSet>
      <dgm:spPr/>
      <dgm:t>
        <a:bodyPr/>
        <a:lstStyle/>
        <a:p>
          <a:endParaRPr lang="it-IT"/>
        </a:p>
      </dgm:t>
    </dgm:pt>
    <dgm:pt modelId="{A9032313-1184-40CB-9298-5E295037438C}" type="pres">
      <dgm:prSet presAssocID="{0E70C377-E5E2-4961-B4CF-90629C6DE611}" presName="sibTrans" presStyleLbl="sibTrans2D1" presStyleIdx="1" presStyleCnt="5"/>
      <dgm:spPr/>
      <dgm:t>
        <a:bodyPr/>
        <a:lstStyle/>
        <a:p>
          <a:endParaRPr lang="it-IT"/>
        </a:p>
      </dgm:t>
    </dgm:pt>
    <dgm:pt modelId="{ABDC92CC-013C-4BAB-9434-3CD20644711E}" type="pres">
      <dgm:prSet presAssocID="{0E70C377-E5E2-4961-B4CF-90629C6DE611}" presName="connectorText" presStyleLbl="sibTrans2D1" presStyleIdx="1" presStyleCnt="5"/>
      <dgm:spPr/>
      <dgm:t>
        <a:bodyPr/>
        <a:lstStyle/>
        <a:p>
          <a:endParaRPr lang="it-IT"/>
        </a:p>
      </dgm:t>
    </dgm:pt>
    <dgm:pt modelId="{0C7DBC5D-C24E-4D05-A8EC-6F67AC093618}" type="pres">
      <dgm:prSet presAssocID="{A9ECE70B-7EA9-40A1-B87E-B551B7E2FF73}" presName="node" presStyleLbl="node1" presStyleIdx="2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DC61F6-9BEF-43D2-909C-51DA2CFC0E13}" type="pres">
      <dgm:prSet presAssocID="{D7F46378-CA2C-4AF1-AFEF-9BBE0B569243}" presName="sibTrans" presStyleLbl="sibTrans2D1" presStyleIdx="2" presStyleCnt="5"/>
      <dgm:spPr/>
      <dgm:t>
        <a:bodyPr/>
        <a:lstStyle/>
        <a:p>
          <a:endParaRPr lang="it-IT"/>
        </a:p>
      </dgm:t>
    </dgm:pt>
    <dgm:pt modelId="{567EAA88-F825-4D45-906D-FD313C00013A}" type="pres">
      <dgm:prSet presAssocID="{D7F46378-CA2C-4AF1-AFEF-9BBE0B569243}" presName="connectorText" presStyleLbl="sibTrans2D1" presStyleIdx="2" presStyleCnt="5"/>
      <dgm:spPr/>
      <dgm:t>
        <a:bodyPr/>
        <a:lstStyle/>
        <a:p>
          <a:endParaRPr lang="it-IT"/>
        </a:p>
      </dgm:t>
    </dgm:pt>
    <dgm:pt modelId="{04326155-8E7A-4CA5-9DAA-C74341260273}" type="pres">
      <dgm:prSet presAssocID="{AC5E2A74-29F0-4E34-94BC-E7A3318AD676}" presName="node" presStyleLbl="node1" presStyleIdx="3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B5ACE1-906A-4F08-88CC-BF62BD212E70}" type="pres">
      <dgm:prSet presAssocID="{93943CAF-07F0-4F45-B29C-AFF9A3A60686}" presName="sibTrans" presStyleLbl="sibTrans2D1" presStyleIdx="3" presStyleCnt="5"/>
      <dgm:spPr/>
      <dgm:t>
        <a:bodyPr/>
        <a:lstStyle/>
        <a:p>
          <a:endParaRPr lang="it-IT"/>
        </a:p>
      </dgm:t>
    </dgm:pt>
    <dgm:pt modelId="{811D11AC-6E5D-4E8E-AC1A-F217E261DC87}" type="pres">
      <dgm:prSet presAssocID="{93943CAF-07F0-4F45-B29C-AFF9A3A60686}" presName="connectorText" presStyleLbl="sibTrans2D1" presStyleIdx="3" presStyleCnt="5"/>
      <dgm:spPr/>
      <dgm:t>
        <a:bodyPr/>
        <a:lstStyle/>
        <a:p>
          <a:endParaRPr lang="it-IT"/>
        </a:p>
      </dgm:t>
    </dgm:pt>
    <dgm:pt modelId="{B523A8DF-29B7-4E92-A39A-830CF136BF11}" type="pres">
      <dgm:prSet presAssocID="{F2B74399-C0A9-45FF-A9C6-492A1971AB0D}" presName="node" presStyleLbl="node1" presStyleIdx="4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EEDC5F-B67B-4B77-A82B-C865E3A39405}" type="pres">
      <dgm:prSet presAssocID="{D2BB344A-E531-4983-98A6-01789BA55DB0}" presName="sibTrans" presStyleLbl="sibTrans2D1" presStyleIdx="4" presStyleCnt="5"/>
      <dgm:spPr/>
      <dgm:t>
        <a:bodyPr/>
        <a:lstStyle/>
        <a:p>
          <a:endParaRPr lang="it-IT"/>
        </a:p>
      </dgm:t>
    </dgm:pt>
    <dgm:pt modelId="{EE78E87B-C7ED-4287-BBEF-753485BF2667}" type="pres">
      <dgm:prSet presAssocID="{D2BB344A-E531-4983-98A6-01789BA55DB0}" presName="connectorText" presStyleLbl="sibTrans2D1" presStyleIdx="4" presStyleCnt="5"/>
      <dgm:spPr/>
      <dgm:t>
        <a:bodyPr/>
        <a:lstStyle/>
        <a:p>
          <a:endParaRPr lang="it-IT"/>
        </a:p>
      </dgm:t>
    </dgm:pt>
    <dgm:pt modelId="{65359CFC-A629-4D0C-868F-DC4715D96804}" type="pres">
      <dgm:prSet presAssocID="{7799A166-4E7A-44A8-94E1-69B2C4FF18A9}" presName="node" presStyleLbl="node1" presStyleIdx="5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F3B6308-79DF-443D-838C-057EFC20BE62}" type="presOf" srcId="{B596099F-8935-45B5-998C-6A7FF0D7EC01}" destId="{40A3E3DB-4E10-4A35-A128-4291EC0C26A8}" srcOrd="1" destOrd="0" presId="urn:microsoft.com/office/officeart/2005/8/layout/process2"/>
    <dgm:cxn modelId="{16B49209-4F42-4DAC-83DD-0C88F75FDB0B}" type="presOf" srcId="{93943CAF-07F0-4F45-B29C-AFF9A3A60686}" destId="{C8B5ACE1-906A-4F08-88CC-BF62BD212E70}" srcOrd="0" destOrd="0" presId="urn:microsoft.com/office/officeart/2005/8/layout/process2"/>
    <dgm:cxn modelId="{103F7AFA-840F-4677-B663-180B42A07571}" type="presOf" srcId="{D2BB344A-E531-4983-98A6-01789BA55DB0}" destId="{7CEEDC5F-B67B-4B77-A82B-C865E3A39405}" srcOrd="0" destOrd="0" presId="urn:microsoft.com/office/officeart/2005/8/layout/process2"/>
    <dgm:cxn modelId="{071E9617-C170-4473-8E96-20224857D78A}" type="presOf" srcId="{F2B74399-C0A9-45FF-A9C6-492A1971AB0D}" destId="{B523A8DF-29B7-4E92-A39A-830CF136BF11}" srcOrd="0" destOrd="0" presId="urn:microsoft.com/office/officeart/2005/8/layout/process2"/>
    <dgm:cxn modelId="{820B60F7-1B82-44F3-B154-5042FD776515}" type="presOf" srcId="{ABEB0686-D3F6-4184-9DF8-6181C961A980}" destId="{82D75037-0940-433B-8790-4320120758FA}" srcOrd="0" destOrd="0" presId="urn:microsoft.com/office/officeart/2005/8/layout/process2"/>
    <dgm:cxn modelId="{B2DAECC4-632B-4B6E-9377-3102D9BB044B}" type="presOf" srcId="{93943CAF-07F0-4F45-B29C-AFF9A3A60686}" destId="{811D11AC-6E5D-4E8E-AC1A-F217E261DC87}" srcOrd="1" destOrd="0" presId="urn:microsoft.com/office/officeart/2005/8/layout/process2"/>
    <dgm:cxn modelId="{61261345-E170-48B3-AA1A-86698AEF7DE6}" type="presOf" srcId="{A0555ECE-4492-4DF1-92F1-8F1F6E9BCD63}" destId="{9B709D46-CDF8-4671-8E93-00DC13FC5906}" srcOrd="0" destOrd="0" presId="urn:microsoft.com/office/officeart/2005/8/layout/process2"/>
    <dgm:cxn modelId="{52C36C7B-6DA9-43DA-84A0-5E735D511605}" type="presOf" srcId="{D7F46378-CA2C-4AF1-AFEF-9BBE0B569243}" destId="{C8DC61F6-9BEF-43D2-909C-51DA2CFC0E13}" srcOrd="0" destOrd="0" presId="urn:microsoft.com/office/officeart/2005/8/layout/process2"/>
    <dgm:cxn modelId="{80D89187-CF0B-4F63-B970-023FFDD63C33}" type="presOf" srcId="{0E70C377-E5E2-4961-B4CF-90629C6DE611}" destId="{ABDC92CC-013C-4BAB-9434-3CD20644711E}" srcOrd="1" destOrd="0" presId="urn:microsoft.com/office/officeart/2005/8/layout/process2"/>
    <dgm:cxn modelId="{C61FC8E9-15B1-4358-B938-667590E9AB86}" type="presOf" srcId="{C13263A9-E953-4F90-994F-A98F738A244B}" destId="{1579D16A-F038-46EB-8E7B-9FDBB3634EF0}" srcOrd="0" destOrd="0" presId="urn:microsoft.com/office/officeart/2005/8/layout/process2"/>
    <dgm:cxn modelId="{61126DF5-16E5-4DEA-BFE3-B4E6D377DDC7}" type="presOf" srcId="{7799A166-4E7A-44A8-94E1-69B2C4FF18A9}" destId="{65359CFC-A629-4D0C-868F-DC4715D96804}" srcOrd="0" destOrd="0" presId="urn:microsoft.com/office/officeart/2005/8/layout/process2"/>
    <dgm:cxn modelId="{3232F933-B94B-40FB-8C00-4B32D8E936ED}" srcId="{ABEB0686-D3F6-4184-9DF8-6181C961A980}" destId="{A0555ECE-4492-4DF1-92F1-8F1F6E9BCD63}" srcOrd="0" destOrd="0" parTransId="{E52EDB84-F7E9-4BC8-A15D-915F4F03350A}" sibTransId="{B596099F-8935-45B5-998C-6A7FF0D7EC01}"/>
    <dgm:cxn modelId="{C4A7215F-181B-4A17-A5A2-128A60052192}" srcId="{ABEB0686-D3F6-4184-9DF8-6181C961A980}" destId="{C13263A9-E953-4F90-994F-A98F738A244B}" srcOrd="1" destOrd="0" parTransId="{DCD129F4-56DB-4C8A-9CC7-F4E8D9EA20E6}" sibTransId="{0E70C377-E5E2-4961-B4CF-90629C6DE611}"/>
    <dgm:cxn modelId="{AED0BD96-873B-455A-AE10-430DB9E5ED5A}" type="presOf" srcId="{D7F46378-CA2C-4AF1-AFEF-9BBE0B569243}" destId="{567EAA88-F825-4D45-906D-FD313C00013A}" srcOrd="1" destOrd="0" presId="urn:microsoft.com/office/officeart/2005/8/layout/process2"/>
    <dgm:cxn modelId="{DE72B69B-AE4B-421A-A152-7274E47336BD}" type="presOf" srcId="{A9ECE70B-7EA9-40A1-B87E-B551B7E2FF73}" destId="{0C7DBC5D-C24E-4D05-A8EC-6F67AC093618}" srcOrd="0" destOrd="0" presId="urn:microsoft.com/office/officeart/2005/8/layout/process2"/>
    <dgm:cxn modelId="{ECA9CE41-FC63-4F0B-A185-9F09D377AB81}" type="presOf" srcId="{AC5E2A74-29F0-4E34-94BC-E7A3318AD676}" destId="{04326155-8E7A-4CA5-9DAA-C74341260273}" srcOrd="0" destOrd="0" presId="urn:microsoft.com/office/officeart/2005/8/layout/process2"/>
    <dgm:cxn modelId="{53EF7BE9-00C3-432D-A70E-70721718A291}" srcId="{ABEB0686-D3F6-4184-9DF8-6181C961A980}" destId="{AC5E2A74-29F0-4E34-94BC-E7A3318AD676}" srcOrd="3" destOrd="0" parTransId="{AC244CDF-34A3-4919-9557-029FAD33991C}" sibTransId="{93943CAF-07F0-4F45-B29C-AFF9A3A60686}"/>
    <dgm:cxn modelId="{80664474-AEE8-42D3-BFC8-A3B0649599A5}" type="presOf" srcId="{0E70C377-E5E2-4961-B4CF-90629C6DE611}" destId="{A9032313-1184-40CB-9298-5E295037438C}" srcOrd="0" destOrd="0" presId="urn:microsoft.com/office/officeart/2005/8/layout/process2"/>
    <dgm:cxn modelId="{478FE04A-5BF8-410B-A8EE-EBBB0AB83FA3}" srcId="{ABEB0686-D3F6-4184-9DF8-6181C961A980}" destId="{F2B74399-C0A9-45FF-A9C6-492A1971AB0D}" srcOrd="4" destOrd="0" parTransId="{EA6F83D7-8079-40DD-9F06-479067117DF7}" sibTransId="{D2BB344A-E531-4983-98A6-01789BA55DB0}"/>
    <dgm:cxn modelId="{7416D2D0-3AED-467A-B023-48407FCEE348}" srcId="{ABEB0686-D3F6-4184-9DF8-6181C961A980}" destId="{A9ECE70B-7EA9-40A1-B87E-B551B7E2FF73}" srcOrd="2" destOrd="0" parTransId="{D6033F19-7AD6-47CF-9A82-87315D7E82A2}" sibTransId="{D7F46378-CA2C-4AF1-AFEF-9BBE0B569243}"/>
    <dgm:cxn modelId="{B1B2430A-3A49-4E07-B045-B3A1FD7A86E2}" srcId="{ABEB0686-D3F6-4184-9DF8-6181C961A980}" destId="{7799A166-4E7A-44A8-94E1-69B2C4FF18A9}" srcOrd="5" destOrd="0" parTransId="{1C62C0DB-BA7A-48C4-ABEE-EB46BE16BEBF}" sibTransId="{6A7061BC-BE65-493F-A90F-DBCBB8E4F5D0}"/>
    <dgm:cxn modelId="{3573A19E-97AE-4940-A3AD-E1AA36588799}" type="presOf" srcId="{D2BB344A-E531-4983-98A6-01789BA55DB0}" destId="{EE78E87B-C7ED-4287-BBEF-753485BF2667}" srcOrd="1" destOrd="0" presId="urn:microsoft.com/office/officeart/2005/8/layout/process2"/>
    <dgm:cxn modelId="{9A62FE9B-B7F5-4C6E-AFEF-2C273F41D62C}" type="presOf" srcId="{B596099F-8935-45B5-998C-6A7FF0D7EC01}" destId="{8941BA80-C242-47F8-87E0-F467553D516A}" srcOrd="0" destOrd="0" presId="urn:microsoft.com/office/officeart/2005/8/layout/process2"/>
    <dgm:cxn modelId="{5EA0F55B-9ECE-4914-B58F-DDDD3E0D87C8}" type="presParOf" srcId="{82D75037-0940-433B-8790-4320120758FA}" destId="{9B709D46-CDF8-4671-8E93-00DC13FC5906}" srcOrd="0" destOrd="0" presId="urn:microsoft.com/office/officeart/2005/8/layout/process2"/>
    <dgm:cxn modelId="{FD0EDBCE-F831-4AE6-95B9-1503218959B0}" type="presParOf" srcId="{82D75037-0940-433B-8790-4320120758FA}" destId="{8941BA80-C242-47F8-87E0-F467553D516A}" srcOrd="1" destOrd="0" presId="urn:microsoft.com/office/officeart/2005/8/layout/process2"/>
    <dgm:cxn modelId="{86AEB8E7-00BF-406F-A3C7-3A48B9BE39AF}" type="presParOf" srcId="{8941BA80-C242-47F8-87E0-F467553D516A}" destId="{40A3E3DB-4E10-4A35-A128-4291EC0C26A8}" srcOrd="0" destOrd="0" presId="urn:microsoft.com/office/officeart/2005/8/layout/process2"/>
    <dgm:cxn modelId="{ECA1C809-1A8A-4DD7-90EA-E7FC40727A94}" type="presParOf" srcId="{82D75037-0940-433B-8790-4320120758FA}" destId="{1579D16A-F038-46EB-8E7B-9FDBB3634EF0}" srcOrd="2" destOrd="0" presId="urn:microsoft.com/office/officeart/2005/8/layout/process2"/>
    <dgm:cxn modelId="{5CC48C57-044F-41C3-8632-7C4FACFD794B}" type="presParOf" srcId="{82D75037-0940-433B-8790-4320120758FA}" destId="{A9032313-1184-40CB-9298-5E295037438C}" srcOrd="3" destOrd="0" presId="urn:microsoft.com/office/officeart/2005/8/layout/process2"/>
    <dgm:cxn modelId="{C8EADD53-2E46-4D5B-985C-ABF5FF67A5EF}" type="presParOf" srcId="{A9032313-1184-40CB-9298-5E295037438C}" destId="{ABDC92CC-013C-4BAB-9434-3CD20644711E}" srcOrd="0" destOrd="0" presId="urn:microsoft.com/office/officeart/2005/8/layout/process2"/>
    <dgm:cxn modelId="{ADFE7104-1024-44F2-BEDE-DB0E949C3234}" type="presParOf" srcId="{82D75037-0940-433B-8790-4320120758FA}" destId="{0C7DBC5D-C24E-4D05-A8EC-6F67AC093618}" srcOrd="4" destOrd="0" presId="urn:microsoft.com/office/officeart/2005/8/layout/process2"/>
    <dgm:cxn modelId="{83101504-15F6-427B-B389-39CB0C1CB621}" type="presParOf" srcId="{82D75037-0940-433B-8790-4320120758FA}" destId="{C8DC61F6-9BEF-43D2-909C-51DA2CFC0E13}" srcOrd="5" destOrd="0" presId="urn:microsoft.com/office/officeart/2005/8/layout/process2"/>
    <dgm:cxn modelId="{2EA5398A-95B6-49B0-867F-8E316005D6E5}" type="presParOf" srcId="{C8DC61F6-9BEF-43D2-909C-51DA2CFC0E13}" destId="{567EAA88-F825-4D45-906D-FD313C00013A}" srcOrd="0" destOrd="0" presId="urn:microsoft.com/office/officeart/2005/8/layout/process2"/>
    <dgm:cxn modelId="{354D1157-A1E1-4441-80DA-3E22636E81B0}" type="presParOf" srcId="{82D75037-0940-433B-8790-4320120758FA}" destId="{04326155-8E7A-4CA5-9DAA-C74341260273}" srcOrd="6" destOrd="0" presId="urn:microsoft.com/office/officeart/2005/8/layout/process2"/>
    <dgm:cxn modelId="{2F762620-4F4E-4AE6-8B96-7BEF489B8CF5}" type="presParOf" srcId="{82D75037-0940-433B-8790-4320120758FA}" destId="{C8B5ACE1-906A-4F08-88CC-BF62BD212E70}" srcOrd="7" destOrd="0" presId="urn:microsoft.com/office/officeart/2005/8/layout/process2"/>
    <dgm:cxn modelId="{1CD29EDB-5B12-4330-8C6D-FA861E8FBEBA}" type="presParOf" srcId="{C8B5ACE1-906A-4F08-88CC-BF62BD212E70}" destId="{811D11AC-6E5D-4E8E-AC1A-F217E261DC87}" srcOrd="0" destOrd="0" presId="urn:microsoft.com/office/officeart/2005/8/layout/process2"/>
    <dgm:cxn modelId="{6B801400-21AC-46F4-BDC4-8595F5E02673}" type="presParOf" srcId="{82D75037-0940-433B-8790-4320120758FA}" destId="{B523A8DF-29B7-4E92-A39A-830CF136BF11}" srcOrd="8" destOrd="0" presId="urn:microsoft.com/office/officeart/2005/8/layout/process2"/>
    <dgm:cxn modelId="{D8073F9B-E9F2-4020-B567-2F7123645B95}" type="presParOf" srcId="{82D75037-0940-433B-8790-4320120758FA}" destId="{7CEEDC5F-B67B-4B77-A82B-C865E3A39405}" srcOrd="9" destOrd="0" presId="urn:microsoft.com/office/officeart/2005/8/layout/process2"/>
    <dgm:cxn modelId="{C6DE4498-BF50-4683-AAFA-EED43656DF80}" type="presParOf" srcId="{7CEEDC5F-B67B-4B77-A82B-C865E3A39405}" destId="{EE78E87B-C7ED-4287-BBEF-753485BF2667}" srcOrd="0" destOrd="0" presId="urn:microsoft.com/office/officeart/2005/8/layout/process2"/>
    <dgm:cxn modelId="{A17C75C6-1CAE-44A6-8C60-745646525054}" type="presParOf" srcId="{82D75037-0940-433B-8790-4320120758FA}" destId="{65359CFC-A629-4D0C-868F-DC4715D96804}" srcOrd="1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AF8722C-4641-47C9-ACAA-62EA49F61C90}" type="doc">
      <dgm:prSet loTypeId="urn:microsoft.com/office/officeart/2009/3/layout/RandomtoResult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t-IT"/>
        </a:p>
      </dgm:t>
    </dgm:pt>
    <dgm:pt modelId="{4BC97B4D-6EC7-4C26-AABB-1BC0C3AE7737}">
      <dgm:prSet phldrT="[Testo]"/>
      <dgm:spPr/>
      <dgm:t>
        <a:bodyPr/>
        <a:lstStyle/>
        <a:p>
          <a:r>
            <a:rPr lang="it-IT" b="1" dirty="0" err="1" smtClean="0">
              <a:solidFill>
                <a:srgbClr val="004359"/>
              </a:solidFill>
            </a:rPr>
            <a:t>Everything</a:t>
          </a:r>
          <a:r>
            <a:rPr lang="it-IT" dirty="0" smtClean="0">
              <a:solidFill>
                <a:srgbClr val="004359"/>
              </a:solidFill>
            </a:rPr>
            <a:t> </a:t>
          </a:r>
          <a:r>
            <a:rPr lang="it-IT" dirty="0" err="1" smtClean="0"/>
            <a:t>is</a:t>
          </a:r>
          <a:r>
            <a:rPr lang="it-IT" dirty="0" smtClean="0"/>
            <a:t> </a:t>
          </a:r>
          <a:r>
            <a:rPr lang="it-IT" dirty="0" err="1" smtClean="0"/>
            <a:t>described</a:t>
          </a:r>
          <a:r>
            <a:rPr lang="it-IT" dirty="0" smtClean="0"/>
            <a:t> </a:t>
          </a:r>
          <a:r>
            <a:rPr lang="it-IT" dirty="0" err="1" smtClean="0"/>
            <a:t>as</a:t>
          </a:r>
          <a:r>
            <a:rPr lang="it-IT" dirty="0" smtClean="0"/>
            <a:t> a </a:t>
          </a:r>
          <a:r>
            <a:rPr lang="it-IT" b="1" dirty="0" err="1" smtClean="0"/>
            <a:t>resource</a:t>
          </a:r>
          <a:endParaRPr lang="it-IT" b="1" dirty="0"/>
        </a:p>
      </dgm:t>
    </dgm:pt>
    <dgm:pt modelId="{35078D32-2D42-44B4-9A8E-C60A6EDDB385}" type="parTrans" cxnId="{A4994A03-D069-4FB3-AFF5-EB711F967DDC}">
      <dgm:prSet/>
      <dgm:spPr/>
      <dgm:t>
        <a:bodyPr/>
        <a:lstStyle/>
        <a:p>
          <a:endParaRPr lang="it-IT"/>
        </a:p>
      </dgm:t>
    </dgm:pt>
    <dgm:pt modelId="{3173537A-3B80-4B8A-AC93-09D4985DC9D7}" type="sibTrans" cxnId="{A4994A03-D069-4FB3-AFF5-EB711F967DDC}">
      <dgm:prSet/>
      <dgm:spPr/>
      <dgm:t>
        <a:bodyPr/>
        <a:lstStyle/>
        <a:p>
          <a:endParaRPr lang="it-IT"/>
        </a:p>
      </dgm:t>
    </dgm:pt>
    <dgm:pt modelId="{367D669D-D44D-4283-B566-77840A03B088}">
      <dgm:prSet phldrT="[Testo]"/>
      <dgm:spPr/>
      <dgm:t>
        <a:bodyPr/>
        <a:lstStyle/>
        <a:p>
          <a:r>
            <a:rPr lang="it-IT" dirty="0" err="1" smtClean="0"/>
            <a:t>Puppet</a:t>
          </a:r>
          <a:r>
            <a:rPr lang="it-IT" dirty="0" smtClean="0"/>
            <a:t> </a:t>
          </a:r>
          <a:r>
            <a:rPr lang="it-IT" dirty="0" err="1" smtClean="0"/>
            <a:t>executes</a:t>
          </a:r>
          <a:r>
            <a:rPr lang="it-IT" dirty="0" smtClean="0"/>
            <a:t> </a:t>
          </a:r>
          <a:r>
            <a:rPr lang="it-IT" b="1" dirty="0" err="1" smtClean="0">
              <a:solidFill>
                <a:srgbClr val="004359"/>
              </a:solidFill>
            </a:rPr>
            <a:t>transitions</a:t>
          </a:r>
          <a:r>
            <a:rPr lang="it-IT" b="1" dirty="0" smtClean="0">
              <a:solidFill>
                <a:srgbClr val="004359"/>
              </a:solidFill>
            </a:rPr>
            <a:t> </a:t>
          </a:r>
          <a:r>
            <a:rPr lang="it-IT" b="1" dirty="0" err="1" smtClean="0">
              <a:solidFill>
                <a:srgbClr val="004359"/>
              </a:solidFill>
            </a:rPr>
            <a:t>among</a:t>
          </a:r>
          <a:r>
            <a:rPr lang="it-IT" b="1" dirty="0" smtClean="0">
              <a:solidFill>
                <a:srgbClr val="004359"/>
              </a:solidFill>
            </a:rPr>
            <a:t> </a:t>
          </a:r>
          <a:r>
            <a:rPr lang="it-IT" b="1" dirty="0" err="1" smtClean="0">
              <a:solidFill>
                <a:srgbClr val="004359"/>
              </a:solidFill>
            </a:rPr>
            <a:t>resource</a:t>
          </a:r>
          <a:r>
            <a:rPr lang="it-IT" b="1" dirty="0" smtClean="0">
              <a:solidFill>
                <a:srgbClr val="004359"/>
              </a:solidFill>
            </a:rPr>
            <a:t> </a:t>
          </a:r>
          <a:r>
            <a:rPr lang="it-IT" b="1" dirty="0" err="1" smtClean="0">
              <a:solidFill>
                <a:srgbClr val="004359"/>
              </a:solidFill>
            </a:rPr>
            <a:t>states</a:t>
          </a:r>
          <a:r>
            <a:rPr lang="it-IT" b="1" dirty="0" smtClean="0">
              <a:solidFill>
                <a:srgbClr val="221644"/>
              </a:solidFill>
            </a:rPr>
            <a:t> </a:t>
          </a:r>
          <a:br>
            <a:rPr lang="it-IT" b="1" dirty="0" smtClean="0">
              <a:solidFill>
                <a:srgbClr val="221644"/>
              </a:solidFill>
            </a:rPr>
          </a:br>
          <a:r>
            <a:rPr lang="it-IT" b="1" dirty="0" smtClean="0">
              <a:solidFill>
                <a:srgbClr val="221644"/>
              </a:solidFill>
            </a:rPr>
            <a:t/>
          </a:r>
          <a:br>
            <a:rPr lang="it-IT" b="1" dirty="0" smtClean="0">
              <a:solidFill>
                <a:srgbClr val="221644"/>
              </a:solidFill>
            </a:rPr>
          </a:br>
          <a:r>
            <a:rPr lang="it-IT" i="1" dirty="0" smtClean="0"/>
            <a:t>(</a:t>
          </a:r>
          <a:r>
            <a:rPr lang="it-IT" i="1" dirty="0" err="1" smtClean="0"/>
            <a:t>without</a:t>
          </a:r>
          <a:r>
            <a:rPr lang="it-IT" i="1" dirty="0" smtClean="0"/>
            <a:t>  a definite </a:t>
          </a:r>
          <a:r>
            <a:rPr lang="it-IT" i="1" dirty="0" err="1" smtClean="0"/>
            <a:t>precedence</a:t>
          </a:r>
          <a:r>
            <a:rPr lang="it-IT" i="1" dirty="0" smtClean="0"/>
            <a:t>)</a:t>
          </a:r>
          <a:endParaRPr lang="it-IT" i="1" dirty="0"/>
        </a:p>
      </dgm:t>
    </dgm:pt>
    <dgm:pt modelId="{B8C08946-24AF-4053-8F19-C8EFC798643C}" type="parTrans" cxnId="{D992ED73-E5DF-4840-8A49-114E3086BD41}">
      <dgm:prSet/>
      <dgm:spPr/>
      <dgm:t>
        <a:bodyPr/>
        <a:lstStyle/>
        <a:p>
          <a:endParaRPr lang="it-IT"/>
        </a:p>
      </dgm:t>
    </dgm:pt>
    <dgm:pt modelId="{64EC26DE-F189-4652-BDE6-867BC3C95254}" type="sibTrans" cxnId="{D992ED73-E5DF-4840-8A49-114E3086BD41}">
      <dgm:prSet/>
      <dgm:spPr/>
      <dgm:t>
        <a:bodyPr/>
        <a:lstStyle/>
        <a:p>
          <a:endParaRPr lang="it-IT"/>
        </a:p>
      </dgm:t>
    </dgm:pt>
    <dgm:pt modelId="{F4559050-13EC-4D92-AC01-24B9AF323B07}">
      <dgm:prSet phldrT="[Testo]"/>
      <dgm:spPr>
        <a:solidFill>
          <a:srgbClr val="004359"/>
        </a:solidFill>
      </dgm:spPr>
      <dgm:t>
        <a:bodyPr/>
        <a:lstStyle/>
        <a:p>
          <a:r>
            <a:rPr lang="it-IT" dirty="0" smtClean="0"/>
            <a:t>The </a:t>
          </a:r>
          <a:r>
            <a:rPr lang="it-IT" b="1" dirty="0" err="1" smtClean="0">
              <a:solidFill>
                <a:srgbClr val="C0C0C0"/>
              </a:solidFill>
            </a:rPr>
            <a:t>final</a:t>
          </a:r>
          <a:r>
            <a:rPr lang="it-IT" b="1" dirty="0" smtClean="0">
              <a:solidFill>
                <a:srgbClr val="C0C0C0"/>
              </a:solidFill>
            </a:rPr>
            <a:t> state</a:t>
          </a:r>
          <a:r>
            <a:rPr lang="it-IT" dirty="0" smtClean="0"/>
            <a:t> </a:t>
          </a:r>
          <a:r>
            <a:rPr lang="it-IT" dirty="0" err="1" smtClean="0"/>
            <a:t>represents</a:t>
          </a:r>
          <a:r>
            <a:rPr lang="it-IT" dirty="0" smtClean="0"/>
            <a:t> the </a:t>
          </a:r>
          <a:r>
            <a:rPr lang="it-IT" b="1" dirty="0" err="1" smtClean="0">
              <a:solidFill>
                <a:srgbClr val="C0C0C0"/>
              </a:solidFill>
            </a:rPr>
            <a:t>desired</a:t>
          </a:r>
          <a:r>
            <a:rPr lang="it-IT" b="1" dirty="0" smtClean="0">
              <a:solidFill>
                <a:srgbClr val="C0C0C0"/>
              </a:solidFill>
            </a:rPr>
            <a:t> </a:t>
          </a:r>
          <a:r>
            <a:rPr lang="it-IT" b="1" dirty="0" err="1" smtClean="0">
              <a:solidFill>
                <a:srgbClr val="C0C0C0"/>
              </a:solidFill>
            </a:rPr>
            <a:t>result</a:t>
          </a:r>
          <a:endParaRPr lang="it-IT" b="1" dirty="0">
            <a:solidFill>
              <a:srgbClr val="C0C0C0"/>
            </a:solidFill>
          </a:endParaRPr>
        </a:p>
      </dgm:t>
    </dgm:pt>
    <dgm:pt modelId="{F322DFBB-29F6-43C9-8995-CB46F218BA4D}" type="parTrans" cxnId="{C45C02D2-6CFC-40A7-9B5F-28067987A90B}">
      <dgm:prSet/>
      <dgm:spPr/>
      <dgm:t>
        <a:bodyPr/>
        <a:lstStyle/>
        <a:p>
          <a:endParaRPr lang="it-IT"/>
        </a:p>
      </dgm:t>
    </dgm:pt>
    <dgm:pt modelId="{53D064F7-2173-4711-A295-1842B03E5E37}" type="sibTrans" cxnId="{C45C02D2-6CFC-40A7-9B5F-28067987A90B}">
      <dgm:prSet/>
      <dgm:spPr/>
      <dgm:t>
        <a:bodyPr/>
        <a:lstStyle/>
        <a:p>
          <a:endParaRPr lang="it-IT"/>
        </a:p>
      </dgm:t>
    </dgm:pt>
    <dgm:pt modelId="{6FA6C626-3874-4F7C-99D6-AB3287578C4A}" type="pres">
      <dgm:prSet presAssocID="{3AF8722C-4641-47C9-ACAA-62EA49F61C90}" presName="Name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it-IT"/>
        </a:p>
      </dgm:t>
    </dgm:pt>
    <dgm:pt modelId="{A618DA4A-9B31-45F9-8E7E-CE8BC19B418F}" type="pres">
      <dgm:prSet presAssocID="{4BC97B4D-6EC7-4C26-AABB-1BC0C3AE7737}" presName="chaos" presStyleCnt="0"/>
      <dgm:spPr/>
    </dgm:pt>
    <dgm:pt modelId="{3275DC2F-4662-4A87-9361-10C725D67221}" type="pres">
      <dgm:prSet presAssocID="{4BC97B4D-6EC7-4C26-AABB-1BC0C3AE7737}" presName="parTx1" presStyleLbl="revTx" presStyleIdx="0" presStyleCnt="2"/>
      <dgm:spPr/>
      <dgm:t>
        <a:bodyPr/>
        <a:lstStyle/>
        <a:p>
          <a:endParaRPr lang="it-IT"/>
        </a:p>
      </dgm:t>
    </dgm:pt>
    <dgm:pt modelId="{FF3BCC86-360D-4671-B56A-04397A2AF5EF}" type="pres">
      <dgm:prSet presAssocID="{4BC97B4D-6EC7-4C26-AABB-1BC0C3AE7737}" presName="c1" presStyleLbl="node1" presStyleIdx="0" presStyleCnt="19"/>
      <dgm:spPr>
        <a:solidFill>
          <a:srgbClr val="004359"/>
        </a:solidFill>
      </dgm:spPr>
    </dgm:pt>
    <dgm:pt modelId="{5F410B98-59EF-42F9-B9AF-BEFBE00E86FA}" type="pres">
      <dgm:prSet presAssocID="{4BC97B4D-6EC7-4C26-AABB-1BC0C3AE7737}" presName="c2" presStyleLbl="node1" presStyleIdx="1" presStyleCnt="19"/>
      <dgm:spPr>
        <a:solidFill>
          <a:srgbClr val="004359"/>
        </a:solidFill>
      </dgm:spPr>
    </dgm:pt>
    <dgm:pt modelId="{CD4B13EB-3EC3-48BB-A3BB-D2B2E658777A}" type="pres">
      <dgm:prSet presAssocID="{4BC97B4D-6EC7-4C26-AABB-1BC0C3AE7737}" presName="c3" presStyleLbl="node1" presStyleIdx="2" presStyleCnt="19"/>
      <dgm:spPr>
        <a:solidFill>
          <a:srgbClr val="004359"/>
        </a:solidFill>
      </dgm:spPr>
    </dgm:pt>
    <dgm:pt modelId="{9BCA4CCB-2559-4FE0-B039-EB25B07308AF}" type="pres">
      <dgm:prSet presAssocID="{4BC97B4D-6EC7-4C26-AABB-1BC0C3AE7737}" presName="c4" presStyleLbl="node1" presStyleIdx="3" presStyleCnt="19"/>
      <dgm:spPr>
        <a:solidFill>
          <a:srgbClr val="004359"/>
        </a:solidFill>
      </dgm:spPr>
    </dgm:pt>
    <dgm:pt modelId="{F2858669-5C6C-4DDA-820E-C2D93DA7CCB9}" type="pres">
      <dgm:prSet presAssocID="{4BC97B4D-6EC7-4C26-AABB-1BC0C3AE7737}" presName="c5" presStyleLbl="node1" presStyleIdx="4" presStyleCnt="19"/>
      <dgm:spPr>
        <a:solidFill>
          <a:srgbClr val="004359"/>
        </a:solidFill>
      </dgm:spPr>
    </dgm:pt>
    <dgm:pt modelId="{466221E2-5561-4BE1-9CE0-D09DEF2FFB3D}" type="pres">
      <dgm:prSet presAssocID="{4BC97B4D-6EC7-4C26-AABB-1BC0C3AE7737}" presName="c6" presStyleLbl="node1" presStyleIdx="5" presStyleCnt="19"/>
      <dgm:spPr>
        <a:solidFill>
          <a:srgbClr val="004359"/>
        </a:solidFill>
      </dgm:spPr>
    </dgm:pt>
    <dgm:pt modelId="{1B671F86-1B47-4563-BEC3-F313C2CDB7C4}" type="pres">
      <dgm:prSet presAssocID="{4BC97B4D-6EC7-4C26-AABB-1BC0C3AE7737}" presName="c7" presStyleLbl="node1" presStyleIdx="6" presStyleCnt="19"/>
      <dgm:spPr>
        <a:solidFill>
          <a:srgbClr val="004359"/>
        </a:solidFill>
      </dgm:spPr>
    </dgm:pt>
    <dgm:pt modelId="{466FCE2B-039B-4342-A94C-65AF0C012A37}" type="pres">
      <dgm:prSet presAssocID="{4BC97B4D-6EC7-4C26-AABB-1BC0C3AE7737}" presName="c8" presStyleLbl="node1" presStyleIdx="7" presStyleCnt="19"/>
      <dgm:spPr>
        <a:solidFill>
          <a:srgbClr val="004359"/>
        </a:solidFill>
      </dgm:spPr>
    </dgm:pt>
    <dgm:pt modelId="{DEA235A0-0603-468C-92C8-9998C5CABAC6}" type="pres">
      <dgm:prSet presAssocID="{4BC97B4D-6EC7-4C26-AABB-1BC0C3AE7737}" presName="c9" presStyleLbl="node1" presStyleIdx="8" presStyleCnt="19"/>
      <dgm:spPr>
        <a:solidFill>
          <a:srgbClr val="004359"/>
        </a:solidFill>
      </dgm:spPr>
    </dgm:pt>
    <dgm:pt modelId="{E4B55E42-E560-4882-8F14-48CB7085394A}" type="pres">
      <dgm:prSet presAssocID="{4BC97B4D-6EC7-4C26-AABB-1BC0C3AE7737}" presName="c10" presStyleLbl="node1" presStyleIdx="9" presStyleCnt="19"/>
      <dgm:spPr>
        <a:solidFill>
          <a:srgbClr val="004359"/>
        </a:solidFill>
      </dgm:spPr>
    </dgm:pt>
    <dgm:pt modelId="{39833852-AB91-4031-AE62-37D945F0AA76}" type="pres">
      <dgm:prSet presAssocID="{4BC97B4D-6EC7-4C26-AABB-1BC0C3AE7737}" presName="c11" presStyleLbl="node1" presStyleIdx="10" presStyleCnt="19"/>
      <dgm:spPr>
        <a:solidFill>
          <a:srgbClr val="004359"/>
        </a:solidFill>
      </dgm:spPr>
    </dgm:pt>
    <dgm:pt modelId="{EECD4705-3183-4AB8-9ABA-7F2DC97A4B23}" type="pres">
      <dgm:prSet presAssocID="{4BC97B4D-6EC7-4C26-AABB-1BC0C3AE7737}" presName="c12" presStyleLbl="node1" presStyleIdx="11" presStyleCnt="19"/>
      <dgm:spPr>
        <a:solidFill>
          <a:srgbClr val="004359"/>
        </a:solidFill>
      </dgm:spPr>
    </dgm:pt>
    <dgm:pt modelId="{A95810CB-BE24-47E0-92D2-163B14E77D15}" type="pres">
      <dgm:prSet presAssocID="{4BC97B4D-6EC7-4C26-AABB-1BC0C3AE7737}" presName="c13" presStyleLbl="node1" presStyleIdx="12" presStyleCnt="19"/>
      <dgm:spPr>
        <a:solidFill>
          <a:srgbClr val="004359"/>
        </a:solidFill>
      </dgm:spPr>
    </dgm:pt>
    <dgm:pt modelId="{91389ABF-3B05-4093-8E83-3BEF34A43A27}" type="pres">
      <dgm:prSet presAssocID="{4BC97B4D-6EC7-4C26-AABB-1BC0C3AE7737}" presName="c14" presStyleLbl="node1" presStyleIdx="13" presStyleCnt="19"/>
      <dgm:spPr>
        <a:solidFill>
          <a:srgbClr val="004359"/>
        </a:solidFill>
      </dgm:spPr>
    </dgm:pt>
    <dgm:pt modelId="{0EA10B45-5D6C-43E8-8914-D4C7DE119EF7}" type="pres">
      <dgm:prSet presAssocID="{4BC97B4D-6EC7-4C26-AABB-1BC0C3AE7737}" presName="c15" presStyleLbl="node1" presStyleIdx="14" presStyleCnt="19"/>
      <dgm:spPr>
        <a:solidFill>
          <a:srgbClr val="004359"/>
        </a:solidFill>
      </dgm:spPr>
    </dgm:pt>
    <dgm:pt modelId="{089E3F60-71E1-4DB9-83A3-4CDEE56F878D}" type="pres">
      <dgm:prSet presAssocID="{4BC97B4D-6EC7-4C26-AABB-1BC0C3AE7737}" presName="c16" presStyleLbl="node1" presStyleIdx="15" presStyleCnt="19"/>
      <dgm:spPr>
        <a:solidFill>
          <a:srgbClr val="004359"/>
        </a:solidFill>
      </dgm:spPr>
    </dgm:pt>
    <dgm:pt modelId="{F4EA0BB6-C8C8-4A1C-92AF-7065CB18DBAE}" type="pres">
      <dgm:prSet presAssocID="{4BC97B4D-6EC7-4C26-AABB-1BC0C3AE7737}" presName="c17" presStyleLbl="node1" presStyleIdx="16" presStyleCnt="19"/>
      <dgm:spPr>
        <a:solidFill>
          <a:srgbClr val="004359"/>
        </a:solidFill>
      </dgm:spPr>
    </dgm:pt>
    <dgm:pt modelId="{9DF67596-B4DF-45DB-B4A1-ECFDE9B86362}" type="pres">
      <dgm:prSet presAssocID="{4BC97B4D-6EC7-4C26-AABB-1BC0C3AE7737}" presName="c18" presStyleLbl="node1" presStyleIdx="17" presStyleCnt="19"/>
      <dgm:spPr>
        <a:solidFill>
          <a:srgbClr val="004359"/>
        </a:solidFill>
      </dgm:spPr>
    </dgm:pt>
    <dgm:pt modelId="{29A488C5-8D13-4319-BD5B-09034F8BFFB6}" type="pres">
      <dgm:prSet presAssocID="{3173537A-3B80-4B8A-AC93-09D4985DC9D7}" presName="chevronComposite1" presStyleCnt="0"/>
      <dgm:spPr/>
    </dgm:pt>
    <dgm:pt modelId="{454CD1D2-974B-4430-82AF-2B60920645C8}" type="pres">
      <dgm:prSet presAssocID="{3173537A-3B80-4B8A-AC93-09D4985DC9D7}" presName="chevron1" presStyleLbl="sibTrans2D1" presStyleIdx="0" presStyleCnt="2"/>
      <dgm:spPr>
        <a:solidFill>
          <a:srgbClr val="C0C0C0"/>
        </a:solidFill>
      </dgm:spPr>
    </dgm:pt>
    <dgm:pt modelId="{21A72619-3D40-4427-9974-392561AE6722}" type="pres">
      <dgm:prSet presAssocID="{3173537A-3B80-4B8A-AC93-09D4985DC9D7}" presName="spChevron1" presStyleCnt="0"/>
      <dgm:spPr/>
    </dgm:pt>
    <dgm:pt modelId="{10E99016-4FAF-4F03-847F-C0E49DB6061A}" type="pres">
      <dgm:prSet presAssocID="{367D669D-D44D-4283-B566-77840A03B088}" presName="middle" presStyleCnt="0"/>
      <dgm:spPr/>
    </dgm:pt>
    <dgm:pt modelId="{C889F6C1-58A0-4AAF-BB37-EA04028D811F}" type="pres">
      <dgm:prSet presAssocID="{367D669D-D44D-4283-B566-77840A03B088}" presName="parTxMid" presStyleLbl="revTx" presStyleIdx="1" presStyleCnt="2"/>
      <dgm:spPr/>
      <dgm:t>
        <a:bodyPr/>
        <a:lstStyle/>
        <a:p>
          <a:endParaRPr lang="it-IT"/>
        </a:p>
      </dgm:t>
    </dgm:pt>
    <dgm:pt modelId="{988CC3C2-7613-4982-BA49-1B34D9A739EB}" type="pres">
      <dgm:prSet presAssocID="{367D669D-D44D-4283-B566-77840A03B088}" presName="spMid" presStyleCnt="0"/>
      <dgm:spPr/>
    </dgm:pt>
    <dgm:pt modelId="{BEF95FDA-ABDA-4AEF-92EA-E4F838C65111}" type="pres">
      <dgm:prSet presAssocID="{64EC26DE-F189-4652-BDE6-867BC3C95254}" presName="chevronComposite1" presStyleCnt="0"/>
      <dgm:spPr/>
    </dgm:pt>
    <dgm:pt modelId="{8CF6D767-50A1-437E-BA9E-5ADE84BFBF03}" type="pres">
      <dgm:prSet presAssocID="{64EC26DE-F189-4652-BDE6-867BC3C95254}" presName="chevron1" presStyleLbl="sibTrans2D1" presStyleIdx="1" presStyleCnt="2"/>
      <dgm:spPr>
        <a:solidFill>
          <a:srgbClr val="C0C0C0"/>
        </a:solidFill>
      </dgm:spPr>
    </dgm:pt>
    <dgm:pt modelId="{FFF9A6FC-BD24-40AC-852F-0C9F86E3A225}" type="pres">
      <dgm:prSet presAssocID="{64EC26DE-F189-4652-BDE6-867BC3C95254}" presName="spChevron1" presStyleCnt="0"/>
      <dgm:spPr/>
    </dgm:pt>
    <dgm:pt modelId="{17ECA6E7-FC66-4A12-B52B-F80E7D5EDA9B}" type="pres">
      <dgm:prSet presAssocID="{F4559050-13EC-4D92-AC01-24B9AF323B07}" presName="last" presStyleCnt="0"/>
      <dgm:spPr/>
    </dgm:pt>
    <dgm:pt modelId="{1A20AD8C-8C3B-4E95-B13E-E463FB5A4719}" type="pres">
      <dgm:prSet presAssocID="{F4559050-13EC-4D92-AC01-24B9AF323B07}" presName="circleTx" presStyleLbl="node1" presStyleIdx="18" presStyleCnt="19"/>
      <dgm:spPr/>
      <dgm:t>
        <a:bodyPr/>
        <a:lstStyle/>
        <a:p>
          <a:endParaRPr lang="it-IT"/>
        </a:p>
      </dgm:t>
    </dgm:pt>
    <dgm:pt modelId="{A2420DD2-5381-48A6-9B91-3A232C7FD45A}" type="pres">
      <dgm:prSet presAssocID="{F4559050-13EC-4D92-AC01-24B9AF323B07}" presName="spN" presStyleCnt="0"/>
      <dgm:spPr/>
    </dgm:pt>
  </dgm:ptLst>
  <dgm:cxnLst>
    <dgm:cxn modelId="{C45C02D2-6CFC-40A7-9B5F-28067987A90B}" srcId="{3AF8722C-4641-47C9-ACAA-62EA49F61C90}" destId="{F4559050-13EC-4D92-AC01-24B9AF323B07}" srcOrd="2" destOrd="0" parTransId="{F322DFBB-29F6-43C9-8995-CB46F218BA4D}" sibTransId="{53D064F7-2173-4711-A295-1842B03E5E37}"/>
    <dgm:cxn modelId="{A4994A03-D069-4FB3-AFF5-EB711F967DDC}" srcId="{3AF8722C-4641-47C9-ACAA-62EA49F61C90}" destId="{4BC97B4D-6EC7-4C26-AABB-1BC0C3AE7737}" srcOrd="0" destOrd="0" parTransId="{35078D32-2D42-44B4-9A8E-C60A6EDDB385}" sibTransId="{3173537A-3B80-4B8A-AC93-09D4985DC9D7}"/>
    <dgm:cxn modelId="{1239D05D-45DF-4592-85EC-614D1756B6DC}" type="presOf" srcId="{4BC97B4D-6EC7-4C26-AABB-1BC0C3AE7737}" destId="{3275DC2F-4662-4A87-9361-10C725D67221}" srcOrd="0" destOrd="0" presId="urn:microsoft.com/office/officeart/2009/3/layout/RandomtoResultProcess"/>
    <dgm:cxn modelId="{D992ED73-E5DF-4840-8A49-114E3086BD41}" srcId="{3AF8722C-4641-47C9-ACAA-62EA49F61C90}" destId="{367D669D-D44D-4283-B566-77840A03B088}" srcOrd="1" destOrd="0" parTransId="{B8C08946-24AF-4053-8F19-C8EFC798643C}" sibTransId="{64EC26DE-F189-4652-BDE6-867BC3C95254}"/>
    <dgm:cxn modelId="{177614C6-9E05-42AB-81A6-9EBED450669F}" type="presOf" srcId="{3AF8722C-4641-47C9-ACAA-62EA49F61C90}" destId="{6FA6C626-3874-4F7C-99D6-AB3287578C4A}" srcOrd="0" destOrd="0" presId="urn:microsoft.com/office/officeart/2009/3/layout/RandomtoResultProcess"/>
    <dgm:cxn modelId="{7DFC5D32-E8F0-4894-8203-3904E64B8C8D}" type="presOf" srcId="{F4559050-13EC-4D92-AC01-24B9AF323B07}" destId="{1A20AD8C-8C3B-4E95-B13E-E463FB5A4719}" srcOrd="0" destOrd="0" presId="urn:microsoft.com/office/officeart/2009/3/layout/RandomtoResultProcess"/>
    <dgm:cxn modelId="{C8324573-8CD0-4B88-AF24-47121584B1A1}" type="presOf" srcId="{367D669D-D44D-4283-B566-77840A03B088}" destId="{C889F6C1-58A0-4AAF-BB37-EA04028D811F}" srcOrd="0" destOrd="0" presId="urn:microsoft.com/office/officeart/2009/3/layout/RandomtoResultProcess"/>
    <dgm:cxn modelId="{0033FA13-D8B8-4B87-B4E6-4CBCA66F333B}" type="presParOf" srcId="{6FA6C626-3874-4F7C-99D6-AB3287578C4A}" destId="{A618DA4A-9B31-45F9-8E7E-CE8BC19B418F}" srcOrd="0" destOrd="0" presId="urn:microsoft.com/office/officeart/2009/3/layout/RandomtoResultProcess"/>
    <dgm:cxn modelId="{D18ECF92-FF78-484C-8324-03E586497B9D}" type="presParOf" srcId="{A618DA4A-9B31-45F9-8E7E-CE8BC19B418F}" destId="{3275DC2F-4662-4A87-9361-10C725D67221}" srcOrd="0" destOrd="0" presId="urn:microsoft.com/office/officeart/2009/3/layout/RandomtoResultProcess"/>
    <dgm:cxn modelId="{66262927-D27E-4433-86D0-C4B3EB6B1BD0}" type="presParOf" srcId="{A618DA4A-9B31-45F9-8E7E-CE8BC19B418F}" destId="{FF3BCC86-360D-4671-B56A-04397A2AF5EF}" srcOrd="1" destOrd="0" presId="urn:microsoft.com/office/officeart/2009/3/layout/RandomtoResultProcess"/>
    <dgm:cxn modelId="{CBE99E64-4444-436E-AC59-566F02A7C649}" type="presParOf" srcId="{A618DA4A-9B31-45F9-8E7E-CE8BC19B418F}" destId="{5F410B98-59EF-42F9-B9AF-BEFBE00E86FA}" srcOrd="2" destOrd="0" presId="urn:microsoft.com/office/officeart/2009/3/layout/RandomtoResultProcess"/>
    <dgm:cxn modelId="{E82DE05A-ACA4-4D6F-84C7-F35BE9E2E5B9}" type="presParOf" srcId="{A618DA4A-9B31-45F9-8E7E-CE8BC19B418F}" destId="{CD4B13EB-3EC3-48BB-A3BB-D2B2E658777A}" srcOrd="3" destOrd="0" presId="urn:microsoft.com/office/officeart/2009/3/layout/RandomtoResultProcess"/>
    <dgm:cxn modelId="{0EB9B2D4-70CC-4150-ADCD-A14F9A06539F}" type="presParOf" srcId="{A618DA4A-9B31-45F9-8E7E-CE8BC19B418F}" destId="{9BCA4CCB-2559-4FE0-B039-EB25B07308AF}" srcOrd="4" destOrd="0" presId="urn:microsoft.com/office/officeart/2009/3/layout/RandomtoResultProcess"/>
    <dgm:cxn modelId="{CA703C0D-3411-448B-8C9D-20DFF2D0BC13}" type="presParOf" srcId="{A618DA4A-9B31-45F9-8E7E-CE8BC19B418F}" destId="{F2858669-5C6C-4DDA-820E-C2D93DA7CCB9}" srcOrd="5" destOrd="0" presId="urn:microsoft.com/office/officeart/2009/3/layout/RandomtoResultProcess"/>
    <dgm:cxn modelId="{8A331398-F247-447D-B3D6-6E7DA7F102F6}" type="presParOf" srcId="{A618DA4A-9B31-45F9-8E7E-CE8BC19B418F}" destId="{466221E2-5561-4BE1-9CE0-D09DEF2FFB3D}" srcOrd="6" destOrd="0" presId="urn:microsoft.com/office/officeart/2009/3/layout/RandomtoResultProcess"/>
    <dgm:cxn modelId="{60FB9ED2-3D3B-4DC4-BD92-21554D207773}" type="presParOf" srcId="{A618DA4A-9B31-45F9-8E7E-CE8BC19B418F}" destId="{1B671F86-1B47-4563-BEC3-F313C2CDB7C4}" srcOrd="7" destOrd="0" presId="urn:microsoft.com/office/officeart/2009/3/layout/RandomtoResultProcess"/>
    <dgm:cxn modelId="{141C0511-13DF-4B9C-B65C-A5958B8363AC}" type="presParOf" srcId="{A618DA4A-9B31-45F9-8E7E-CE8BC19B418F}" destId="{466FCE2B-039B-4342-A94C-65AF0C012A37}" srcOrd="8" destOrd="0" presId="urn:microsoft.com/office/officeart/2009/3/layout/RandomtoResultProcess"/>
    <dgm:cxn modelId="{7C0B8218-3BF4-4294-B2BC-205A2E7E2945}" type="presParOf" srcId="{A618DA4A-9B31-45F9-8E7E-CE8BC19B418F}" destId="{DEA235A0-0603-468C-92C8-9998C5CABAC6}" srcOrd="9" destOrd="0" presId="urn:microsoft.com/office/officeart/2009/3/layout/RandomtoResultProcess"/>
    <dgm:cxn modelId="{0E66BE49-533A-4C82-9322-06EC3C9236A4}" type="presParOf" srcId="{A618DA4A-9B31-45F9-8E7E-CE8BC19B418F}" destId="{E4B55E42-E560-4882-8F14-48CB7085394A}" srcOrd="10" destOrd="0" presId="urn:microsoft.com/office/officeart/2009/3/layout/RandomtoResultProcess"/>
    <dgm:cxn modelId="{2313A175-B3F6-485A-B218-9E813BD3C636}" type="presParOf" srcId="{A618DA4A-9B31-45F9-8E7E-CE8BC19B418F}" destId="{39833852-AB91-4031-AE62-37D945F0AA76}" srcOrd="11" destOrd="0" presId="urn:microsoft.com/office/officeart/2009/3/layout/RandomtoResultProcess"/>
    <dgm:cxn modelId="{308B7C59-59CE-440E-9FB9-A2FCBDA02FF8}" type="presParOf" srcId="{A618DA4A-9B31-45F9-8E7E-CE8BC19B418F}" destId="{EECD4705-3183-4AB8-9ABA-7F2DC97A4B23}" srcOrd="12" destOrd="0" presId="urn:microsoft.com/office/officeart/2009/3/layout/RandomtoResultProcess"/>
    <dgm:cxn modelId="{BABCFA06-A911-402C-9741-E6590461DEA9}" type="presParOf" srcId="{A618DA4A-9B31-45F9-8E7E-CE8BC19B418F}" destId="{A95810CB-BE24-47E0-92D2-163B14E77D15}" srcOrd="13" destOrd="0" presId="urn:microsoft.com/office/officeart/2009/3/layout/RandomtoResultProcess"/>
    <dgm:cxn modelId="{31D950D8-E99A-44DB-BFFC-9488D1E3E1BF}" type="presParOf" srcId="{A618DA4A-9B31-45F9-8E7E-CE8BC19B418F}" destId="{91389ABF-3B05-4093-8E83-3BEF34A43A27}" srcOrd="14" destOrd="0" presId="urn:microsoft.com/office/officeart/2009/3/layout/RandomtoResultProcess"/>
    <dgm:cxn modelId="{A354C8C9-21D0-448F-A4FD-B788C7654FBE}" type="presParOf" srcId="{A618DA4A-9B31-45F9-8E7E-CE8BC19B418F}" destId="{0EA10B45-5D6C-43E8-8914-D4C7DE119EF7}" srcOrd="15" destOrd="0" presId="urn:microsoft.com/office/officeart/2009/3/layout/RandomtoResultProcess"/>
    <dgm:cxn modelId="{ACC6AD56-E196-4396-BE1E-1BEE46861574}" type="presParOf" srcId="{A618DA4A-9B31-45F9-8E7E-CE8BC19B418F}" destId="{089E3F60-71E1-4DB9-83A3-4CDEE56F878D}" srcOrd="16" destOrd="0" presId="urn:microsoft.com/office/officeart/2009/3/layout/RandomtoResultProcess"/>
    <dgm:cxn modelId="{96986124-C261-4B89-9D98-599A0159C2C3}" type="presParOf" srcId="{A618DA4A-9B31-45F9-8E7E-CE8BC19B418F}" destId="{F4EA0BB6-C8C8-4A1C-92AF-7065CB18DBAE}" srcOrd="17" destOrd="0" presId="urn:microsoft.com/office/officeart/2009/3/layout/RandomtoResultProcess"/>
    <dgm:cxn modelId="{9265E78A-5B0C-4F76-B94C-59FECFF0C510}" type="presParOf" srcId="{A618DA4A-9B31-45F9-8E7E-CE8BC19B418F}" destId="{9DF67596-B4DF-45DB-B4A1-ECFDE9B86362}" srcOrd="18" destOrd="0" presId="urn:microsoft.com/office/officeart/2009/3/layout/RandomtoResultProcess"/>
    <dgm:cxn modelId="{0DCC7904-6042-4D35-AD7F-10665E786FC3}" type="presParOf" srcId="{6FA6C626-3874-4F7C-99D6-AB3287578C4A}" destId="{29A488C5-8D13-4319-BD5B-09034F8BFFB6}" srcOrd="1" destOrd="0" presId="urn:microsoft.com/office/officeart/2009/3/layout/RandomtoResultProcess"/>
    <dgm:cxn modelId="{CEAAA340-6AB9-4A4A-BA91-283CBF99BB26}" type="presParOf" srcId="{29A488C5-8D13-4319-BD5B-09034F8BFFB6}" destId="{454CD1D2-974B-4430-82AF-2B60920645C8}" srcOrd="0" destOrd="0" presId="urn:microsoft.com/office/officeart/2009/3/layout/RandomtoResultProcess"/>
    <dgm:cxn modelId="{EBFCC40B-67F1-4959-8FA6-2A199158DA03}" type="presParOf" srcId="{29A488C5-8D13-4319-BD5B-09034F8BFFB6}" destId="{21A72619-3D40-4427-9974-392561AE6722}" srcOrd="1" destOrd="0" presId="urn:microsoft.com/office/officeart/2009/3/layout/RandomtoResultProcess"/>
    <dgm:cxn modelId="{885324D8-F626-4D93-9FB7-C93D52B4F277}" type="presParOf" srcId="{6FA6C626-3874-4F7C-99D6-AB3287578C4A}" destId="{10E99016-4FAF-4F03-847F-C0E49DB6061A}" srcOrd="2" destOrd="0" presId="urn:microsoft.com/office/officeart/2009/3/layout/RandomtoResultProcess"/>
    <dgm:cxn modelId="{09AF239B-B4F9-4409-B607-66A0FCF74ADE}" type="presParOf" srcId="{10E99016-4FAF-4F03-847F-C0E49DB6061A}" destId="{C889F6C1-58A0-4AAF-BB37-EA04028D811F}" srcOrd="0" destOrd="0" presId="urn:microsoft.com/office/officeart/2009/3/layout/RandomtoResultProcess"/>
    <dgm:cxn modelId="{3271051F-E8D0-420F-8B01-A9B34A593BDD}" type="presParOf" srcId="{10E99016-4FAF-4F03-847F-C0E49DB6061A}" destId="{988CC3C2-7613-4982-BA49-1B34D9A739EB}" srcOrd="1" destOrd="0" presId="urn:microsoft.com/office/officeart/2009/3/layout/RandomtoResultProcess"/>
    <dgm:cxn modelId="{3C68CC3E-D80E-44C8-800D-155E2EAC65D9}" type="presParOf" srcId="{6FA6C626-3874-4F7C-99D6-AB3287578C4A}" destId="{BEF95FDA-ABDA-4AEF-92EA-E4F838C65111}" srcOrd="3" destOrd="0" presId="urn:microsoft.com/office/officeart/2009/3/layout/RandomtoResultProcess"/>
    <dgm:cxn modelId="{67A2A1D5-9D4C-4CF0-B148-FAB67C76B6D9}" type="presParOf" srcId="{BEF95FDA-ABDA-4AEF-92EA-E4F838C65111}" destId="{8CF6D767-50A1-437E-BA9E-5ADE84BFBF03}" srcOrd="0" destOrd="0" presId="urn:microsoft.com/office/officeart/2009/3/layout/RandomtoResultProcess"/>
    <dgm:cxn modelId="{B0363E55-E55F-4623-B001-E94B21C5FBC3}" type="presParOf" srcId="{BEF95FDA-ABDA-4AEF-92EA-E4F838C65111}" destId="{FFF9A6FC-BD24-40AC-852F-0C9F86E3A225}" srcOrd="1" destOrd="0" presId="urn:microsoft.com/office/officeart/2009/3/layout/RandomtoResultProcess"/>
    <dgm:cxn modelId="{2BC43F38-F486-45F2-A5BE-D41BD0FE84B8}" type="presParOf" srcId="{6FA6C626-3874-4F7C-99D6-AB3287578C4A}" destId="{17ECA6E7-FC66-4A12-B52B-F80E7D5EDA9B}" srcOrd="4" destOrd="0" presId="urn:microsoft.com/office/officeart/2009/3/layout/RandomtoResultProcess"/>
    <dgm:cxn modelId="{46181C3B-242C-4A30-B797-CF74BF44297F}" type="presParOf" srcId="{17ECA6E7-FC66-4A12-B52B-F80E7D5EDA9B}" destId="{1A20AD8C-8C3B-4E95-B13E-E463FB5A4719}" srcOrd="0" destOrd="0" presId="urn:microsoft.com/office/officeart/2009/3/layout/RandomtoResultProcess"/>
    <dgm:cxn modelId="{C615A8D2-35D4-4CA9-838B-7B79B866F781}" type="presParOf" srcId="{17ECA6E7-FC66-4A12-B52B-F80E7D5EDA9B}" destId="{A2420DD2-5381-48A6-9B91-3A232C7FD45A}" srcOrd="1" destOrd="0" presId="urn:microsoft.com/office/officeart/2009/3/layout/RandomtoResult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CD8BA0-6592-4A29-B71E-9DE4D0F6894C}">
      <dsp:nvSpPr>
        <dsp:cNvPr id="0" name=""/>
        <dsp:cNvSpPr/>
      </dsp:nvSpPr>
      <dsp:spPr>
        <a:xfrm>
          <a:off x="2376" y="0"/>
          <a:ext cx="3186353" cy="3753708"/>
        </a:xfrm>
        <a:prstGeom prst="roundRect">
          <a:avLst>
            <a:gd name="adj" fmla="val 10000"/>
          </a:avLst>
        </a:prstGeom>
        <a:solidFill>
          <a:srgbClr val="FFCC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 </a:t>
          </a:r>
          <a:endParaRPr lang="en-US" sz="6500" kern="1200" dirty="0"/>
        </a:p>
      </dsp:txBody>
      <dsp:txXfrm>
        <a:off x="95701" y="93325"/>
        <a:ext cx="2999703" cy="3567058"/>
      </dsp:txXfrm>
    </dsp:sp>
    <dsp:sp modelId="{B66E9241-3DD7-47F9-BF84-39F07FE75528}">
      <dsp:nvSpPr>
        <dsp:cNvPr id="0" name=""/>
        <dsp:cNvSpPr/>
      </dsp:nvSpPr>
      <dsp:spPr>
        <a:xfrm>
          <a:off x="3724037" y="0"/>
          <a:ext cx="3186353" cy="3753708"/>
        </a:xfrm>
        <a:prstGeom prst="roundRect">
          <a:avLst>
            <a:gd name="adj" fmla="val 10000"/>
          </a:avLst>
        </a:prstGeom>
        <a:solidFill>
          <a:srgbClr val="CCCC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500" kern="1200" dirty="0"/>
        </a:p>
      </dsp:txBody>
      <dsp:txXfrm>
        <a:off x="3817362" y="93325"/>
        <a:ext cx="2999703" cy="356705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709D46-CDF8-4671-8E93-00DC13FC5906}">
      <dsp:nvSpPr>
        <dsp:cNvPr id="0" name=""/>
        <dsp:cNvSpPr/>
      </dsp:nvSpPr>
      <dsp:spPr>
        <a:xfrm>
          <a:off x="1530857" y="3157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VM provisioning &amp; setup</a:t>
          </a:r>
          <a:endParaRPr lang="en-US" sz="1400" kern="1200" dirty="0"/>
        </a:p>
      </dsp:txBody>
      <dsp:txXfrm>
        <a:off x="1543134" y="15434"/>
        <a:ext cx="2375371" cy="394597"/>
      </dsp:txXfrm>
    </dsp:sp>
    <dsp:sp modelId="{8941BA80-C242-47F8-87E0-F467553D516A}">
      <dsp:nvSpPr>
        <dsp:cNvPr id="0" name=""/>
        <dsp:cNvSpPr/>
      </dsp:nvSpPr>
      <dsp:spPr>
        <a:xfrm rot="5400000">
          <a:off x="2652229" y="432787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448505"/>
        <a:ext cx="113170" cy="110027"/>
      </dsp:txXfrm>
    </dsp:sp>
    <dsp:sp modelId="{1579D16A-F038-46EB-8E7B-9FDBB3634EF0}">
      <dsp:nvSpPr>
        <dsp:cNvPr id="0" name=""/>
        <dsp:cNvSpPr/>
      </dsp:nvSpPr>
      <dsp:spPr>
        <a:xfrm>
          <a:off x="1530857" y="631884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OS install and configuration</a:t>
          </a:r>
          <a:endParaRPr lang="en-US" sz="1400" kern="1200" dirty="0"/>
        </a:p>
      </dsp:txBody>
      <dsp:txXfrm>
        <a:off x="1543134" y="644161"/>
        <a:ext cx="2375371" cy="394597"/>
      </dsp:txXfrm>
    </dsp:sp>
    <dsp:sp modelId="{A9032313-1184-40CB-9298-5E295037438C}">
      <dsp:nvSpPr>
        <dsp:cNvPr id="0" name=""/>
        <dsp:cNvSpPr/>
      </dsp:nvSpPr>
      <dsp:spPr>
        <a:xfrm rot="5400000">
          <a:off x="2652229" y="1061514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1077232"/>
        <a:ext cx="113170" cy="110027"/>
      </dsp:txXfrm>
    </dsp:sp>
    <dsp:sp modelId="{0C7DBC5D-C24E-4D05-A8EC-6F67AC093618}">
      <dsp:nvSpPr>
        <dsp:cNvPr id="0" name=""/>
        <dsp:cNvSpPr/>
      </dsp:nvSpPr>
      <dsp:spPr>
        <a:xfrm>
          <a:off x="1530857" y="1260610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nstall of SW prerequisites</a:t>
          </a:r>
          <a:endParaRPr lang="en-US" sz="1400" kern="1200" dirty="0"/>
        </a:p>
      </dsp:txBody>
      <dsp:txXfrm>
        <a:off x="1543134" y="1272887"/>
        <a:ext cx="2375371" cy="394597"/>
      </dsp:txXfrm>
    </dsp:sp>
    <dsp:sp modelId="{C8DC61F6-9BEF-43D2-909C-51DA2CFC0E13}">
      <dsp:nvSpPr>
        <dsp:cNvPr id="0" name=""/>
        <dsp:cNvSpPr/>
      </dsp:nvSpPr>
      <dsp:spPr>
        <a:xfrm rot="5400000">
          <a:off x="2652229" y="1690240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1705958"/>
        <a:ext cx="113170" cy="110027"/>
      </dsp:txXfrm>
    </dsp:sp>
    <dsp:sp modelId="{04326155-8E7A-4CA5-9DAA-C74341260273}">
      <dsp:nvSpPr>
        <dsp:cNvPr id="0" name=""/>
        <dsp:cNvSpPr/>
      </dsp:nvSpPr>
      <dsp:spPr>
        <a:xfrm>
          <a:off x="1530857" y="1889337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nstall of Shibboleth and other software</a:t>
          </a:r>
          <a:endParaRPr lang="en-US" sz="1400" kern="1200" dirty="0"/>
        </a:p>
      </dsp:txBody>
      <dsp:txXfrm>
        <a:off x="1543134" y="1901614"/>
        <a:ext cx="2375371" cy="394597"/>
      </dsp:txXfrm>
    </dsp:sp>
    <dsp:sp modelId="{C8B5ACE1-906A-4F08-88CC-BF62BD212E70}">
      <dsp:nvSpPr>
        <dsp:cNvPr id="0" name=""/>
        <dsp:cNvSpPr/>
      </dsp:nvSpPr>
      <dsp:spPr>
        <a:xfrm rot="5400000">
          <a:off x="2652229" y="2318967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2334685"/>
        <a:ext cx="113170" cy="110027"/>
      </dsp:txXfrm>
    </dsp:sp>
    <dsp:sp modelId="{B523A8DF-29B7-4E92-A39A-830CF136BF11}">
      <dsp:nvSpPr>
        <dsp:cNvPr id="0" name=""/>
        <dsp:cNvSpPr/>
      </dsp:nvSpPr>
      <dsp:spPr>
        <a:xfrm>
          <a:off x="1530857" y="2518064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nfiguration of Shibboleth</a:t>
          </a:r>
          <a:br>
            <a:rPr lang="en-US" sz="1400" kern="1200" dirty="0" smtClean="0"/>
          </a:br>
          <a:r>
            <a:rPr lang="en-US" sz="1400" kern="1200" dirty="0" smtClean="0"/>
            <a:t>(with LDAP MySQL)</a:t>
          </a:r>
          <a:endParaRPr lang="en-US" sz="1400" kern="1200" dirty="0"/>
        </a:p>
      </dsp:txBody>
      <dsp:txXfrm>
        <a:off x="1543134" y="2530341"/>
        <a:ext cx="2375371" cy="394597"/>
      </dsp:txXfrm>
    </dsp:sp>
    <dsp:sp modelId="{7CEEDC5F-B67B-4B77-A82B-C865E3A39405}">
      <dsp:nvSpPr>
        <dsp:cNvPr id="0" name=""/>
        <dsp:cNvSpPr/>
      </dsp:nvSpPr>
      <dsp:spPr>
        <a:xfrm rot="5400000">
          <a:off x="2652229" y="2947694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2963412"/>
        <a:ext cx="113170" cy="110027"/>
      </dsp:txXfrm>
    </dsp:sp>
    <dsp:sp modelId="{65359CFC-A629-4D0C-868F-DC4715D96804}">
      <dsp:nvSpPr>
        <dsp:cNvPr id="0" name=""/>
        <dsp:cNvSpPr/>
      </dsp:nvSpPr>
      <dsp:spPr>
        <a:xfrm>
          <a:off x="1530857" y="3146791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Registration of the IDP into the federation</a:t>
          </a:r>
          <a:endParaRPr lang="en-US" sz="1400" kern="1200" dirty="0"/>
        </a:p>
      </dsp:txBody>
      <dsp:txXfrm>
        <a:off x="1543134" y="3159068"/>
        <a:ext cx="2375371" cy="39459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75DC2F-4662-4A87-9361-10C725D67221}">
      <dsp:nvSpPr>
        <dsp:cNvPr id="0" name=""/>
        <dsp:cNvSpPr/>
      </dsp:nvSpPr>
      <dsp:spPr>
        <a:xfrm>
          <a:off x="138379" y="992174"/>
          <a:ext cx="2055424" cy="6773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600" b="1" kern="1200" dirty="0" err="1" smtClean="0">
              <a:solidFill>
                <a:srgbClr val="004359"/>
              </a:solidFill>
            </a:rPr>
            <a:t>Everything</a:t>
          </a:r>
          <a:r>
            <a:rPr lang="it-IT" sz="1600" kern="1200" dirty="0" smtClean="0">
              <a:solidFill>
                <a:srgbClr val="004359"/>
              </a:solidFill>
            </a:rPr>
            <a:t> </a:t>
          </a:r>
          <a:r>
            <a:rPr lang="it-IT" sz="1600" kern="1200" dirty="0" err="1" smtClean="0"/>
            <a:t>is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described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as</a:t>
          </a:r>
          <a:r>
            <a:rPr lang="it-IT" sz="1600" kern="1200" dirty="0" smtClean="0"/>
            <a:t> a </a:t>
          </a:r>
          <a:r>
            <a:rPr lang="it-IT" sz="1600" b="1" kern="1200" dirty="0" err="1" smtClean="0"/>
            <a:t>resource</a:t>
          </a:r>
          <a:endParaRPr lang="it-IT" sz="1600" b="1" kern="1200" dirty="0"/>
        </a:p>
      </dsp:txBody>
      <dsp:txXfrm>
        <a:off x="138379" y="992174"/>
        <a:ext cx="2055424" cy="677355"/>
      </dsp:txXfrm>
    </dsp:sp>
    <dsp:sp modelId="{FF3BCC86-360D-4671-B56A-04397A2AF5EF}">
      <dsp:nvSpPr>
        <dsp:cNvPr id="0" name=""/>
        <dsp:cNvSpPr/>
      </dsp:nvSpPr>
      <dsp:spPr>
        <a:xfrm>
          <a:off x="136044" y="786164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410B98-59EF-42F9-B9AF-BEFBE00E86FA}">
      <dsp:nvSpPr>
        <dsp:cNvPr id="0" name=""/>
        <dsp:cNvSpPr/>
      </dsp:nvSpPr>
      <dsp:spPr>
        <a:xfrm>
          <a:off x="250493" y="557265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4B13EB-3EC3-48BB-A3BB-D2B2E658777A}">
      <dsp:nvSpPr>
        <dsp:cNvPr id="0" name=""/>
        <dsp:cNvSpPr/>
      </dsp:nvSpPr>
      <dsp:spPr>
        <a:xfrm>
          <a:off x="525173" y="603045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BCA4CCB-2559-4FE0-B039-EB25B07308AF}">
      <dsp:nvSpPr>
        <dsp:cNvPr id="0" name=""/>
        <dsp:cNvSpPr/>
      </dsp:nvSpPr>
      <dsp:spPr>
        <a:xfrm>
          <a:off x="754072" y="351255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2858669-5C6C-4DDA-820E-C2D93DA7CCB9}">
      <dsp:nvSpPr>
        <dsp:cNvPr id="0" name=""/>
        <dsp:cNvSpPr/>
      </dsp:nvSpPr>
      <dsp:spPr>
        <a:xfrm>
          <a:off x="1051642" y="259696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6221E2-5561-4BE1-9CE0-D09DEF2FFB3D}">
      <dsp:nvSpPr>
        <dsp:cNvPr id="0" name=""/>
        <dsp:cNvSpPr/>
      </dsp:nvSpPr>
      <dsp:spPr>
        <a:xfrm>
          <a:off x="1417881" y="419925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B671F86-1B47-4563-BEC3-F313C2CDB7C4}">
      <dsp:nvSpPr>
        <dsp:cNvPr id="0" name=""/>
        <dsp:cNvSpPr/>
      </dsp:nvSpPr>
      <dsp:spPr>
        <a:xfrm>
          <a:off x="1646781" y="534375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6FCE2B-039B-4342-A94C-65AF0C012A37}">
      <dsp:nvSpPr>
        <dsp:cNvPr id="0" name=""/>
        <dsp:cNvSpPr/>
      </dsp:nvSpPr>
      <dsp:spPr>
        <a:xfrm>
          <a:off x="1967240" y="786164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EA235A0-0603-468C-92C8-9998C5CABAC6}">
      <dsp:nvSpPr>
        <dsp:cNvPr id="0" name=""/>
        <dsp:cNvSpPr/>
      </dsp:nvSpPr>
      <dsp:spPr>
        <a:xfrm>
          <a:off x="2104580" y="1037954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B55E42-E560-4882-8F14-48CB7085394A}">
      <dsp:nvSpPr>
        <dsp:cNvPr id="0" name=""/>
        <dsp:cNvSpPr/>
      </dsp:nvSpPr>
      <dsp:spPr>
        <a:xfrm>
          <a:off x="914302" y="557265"/>
          <a:ext cx="420427" cy="420427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9833852-AB91-4031-AE62-37D945F0AA76}">
      <dsp:nvSpPr>
        <dsp:cNvPr id="0" name=""/>
        <dsp:cNvSpPr/>
      </dsp:nvSpPr>
      <dsp:spPr>
        <a:xfrm>
          <a:off x="21594" y="1427083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ECD4705-3183-4AB8-9ABA-7F2DC97A4B23}">
      <dsp:nvSpPr>
        <dsp:cNvPr id="0" name=""/>
        <dsp:cNvSpPr/>
      </dsp:nvSpPr>
      <dsp:spPr>
        <a:xfrm>
          <a:off x="158934" y="1633093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95810CB-BE24-47E0-92D2-163B14E77D15}">
      <dsp:nvSpPr>
        <dsp:cNvPr id="0" name=""/>
        <dsp:cNvSpPr/>
      </dsp:nvSpPr>
      <dsp:spPr>
        <a:xfrm>
          <a:off x="502283" y="1816212"/>
          <a:ext cx="373713" cy="373713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389ABF-3B05-4093-8E83-3BEF34A43A27}">
      <dsp:nvSpPr>
        <dsp:cNvPr id="0" name=""/>
        <dsp:cNvSpPr/>
      </dsp:nvSpPr>
      <dsp:spPr>
        <a:xfrm>
          <a:off x="982972" y="2113782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A10B45-5D6C-43E8-8914-D4C7DE119EF7}">
      <dsp:nvSpPr>
        <dsp:cNvPr id="0" name=""/>
        <dsp:cNvSpPr/>
      </dsp:nvSpPr>
      <dsp:spPr>
        <a:xfrm>
          <a:off x="1074532" y="1816212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9E3F60-71E1-4DB9-83A3-4CDEE56F878D}">
      <dsp:nvSpPr>
        <dsp:cNvPr id="0" name=""/>
        <dsp:cNvSpPr/>
      </dsp:nvSpPr>
      <dsp:spPr>
        <a:xfrm>
          <a:off x="1303431" y="2136672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EA0BB6-C8C8-4A1C-92AF-7065CB18DBAE}">
      <dsp:nvSpPr>
        <dsp:cNvPr id="0" name=""/>
        <dsp:cNvSpPr/>
      </dsp:nvSpPr>
      <dsp:spPr>
        <a:xfrm>
          <a:off x="1509441" y="1770433"/>
          <a:ext cx="373713" cy="373713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F67596-B4DF-45DB-B4A1-ECFDE9B86362}">
      <dsp:nvSpPr>
        <dsp:cNvPr id="0" name=""/>
        <dsp:cNvSpPr/>
      </dsp:nvSpPr>
      <dsp:spPr>
        <a:xfrm>
          <a:off x="2013020" y="1678873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4CD1D2-974B-4430-82AF-2B60920645C8}">
      <dsp:nvSpPr>
        <dsp:cNvPr id="0" name=""/>
        <dsp:cNvSpPr/>
      </dsp:nvSpPr>
      <dsp:spPr>
        <a:xfrm>
          <a:off x="2269948" y="602664"/>
          <a:ext cx="754561" cy="1440539"/>
        </a:xfrm>
        <a:prstGeom prst="chevron">
          <a:avLst>
            <a:gd name="adj" fmla="val 62310"/>
          </a:avLst>
        </a:prstGeom>
        <a:solidFill>
          <a:srgbClr val="C0C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89F6C1-58A0-4AAF-BB37-EA04028D811F}">
      <dsp:nvSpPr>
        <dsp:cNvPr id="0" name=""/>
        <dsp:cNvSpPr/>
      </dsp:nvSpPr>
      <dsp:spPr>
        <a:xfrm>
          <a:off x="3024509" y="603364"/>
          <a:ext cx="2057893" cy="14405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600" kern="1200" dirty="0" err="1" smtClean="0"/>
            <a:t>Puppet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executes</a:t>
          </a:r>
          <a:r>
            <a:rPr lang="it-IT" sz="1600" kern="1200" dirty="0" smtClean="0"/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transitions</a:t>
          </a:r>
          <a:r>
            <a:rPr lang="it-IT" sz="1600" b="1" kern="1200" dirty="0" smtClean="0">
              <a:solidFill>
                <a:srgbClr val="004359"/>
              </a:solidFill>
            </a:rPr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among</a:t>
          </a:r>
          <a:r>
            <a:rPr lang="it-IT" sz="1600" b="1" kern="1200" dirty="0" smtClean="0">
              <a:solidFill>
                <a:srgbClr val="004359"/>
              </a:solidFill>
            </a:rPr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resource</a:t>
          </a:r>
          <a:r>
            <a:rPr lang="it-IT" sz="1600" b="1" kern="1200" dirty="0" smtClean="0">
              <a:solidFill>
                <a:srgbClr val="004359"/>
              </a:solidFill>
            </a:rPr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states</a:t>
          </a:r>
          <a:r>
            <a:rPr lang="it-IT" sz="1600" b="1" kern="1200" dirty="0" smtClean="0">
              <a:solidFill>
                <a:srgbClr val="221644"/>
              </a:solidFill>
            </a:rPr>
            <a:t> </a:t>
          </a:r>
          <a:br>
            <a:rPr lang="it-IT" sz="1600" b="1" kern="1200" dirty="0" smtClean="0">
              <a:solidFill>
                <a:srgbClr val="221644"/>
              </a:solidFill>
            </a:rPr>
          </a:br>
          <a:r>
            <a:rPr lang="it-IT" sz="1600" b="1" kern="1200" dirty="0" smtClean="0">
              <a:solidFill>
                <a:srgbClr val="221644"/>
              </a:solidFill>
            </a:rPr>
            <a:t/>
          </a:r>
          <a:br>
            <a:rPr lang="it-IT" sz="1600" b="1" kern="1200" dirty="0" smtClean="0">
              <a:solidFill>
                <a:srgbClr val="221644"/>
              </a:solidFill>
            </a:rPr>
          </a:br>
          <a:r>
            <a:rPr lang="it-IT" sz="1600" i="1" kern="1200" dirty="0" smtClean="0"/>
            <a:t>(</a:t>
          </a:r>
          <a:r>
            <a:rPr lang="it-IT" sz="1600" i="1" kern="1200" dirty="0" err="1" smtClean="0"/>
            <a:t>without</a:t>
          </a:r>
          <a:r>
            <a:rPr lang="it-IT" sz="1600" i="1" kern="1200" dirty="0" smtClean="0"/>
            <a:t>  a definite </a:t>
          </a:r>
          <a:r>
            <a:rPr lang="it-IT" sz="1600" i="1" kern="1200" dirty="0" err="1" smtClean="0"/>
            <a:t>precedence</a:t>
          </a:r>
          <a:r>
            <a:rPr lang="it-IT" sz="1600" i="1" kern="1200" dirty="0" smtClean="0"/>
            <a:t>)</a:t>
          </a:r>
          <a:endParaRPr lang="it-IT" sz="1600" i="1" kern="1200" dirty="0"/>
        </a:p>
      </dsp:txBody>
      <dsp:txXfrm>
        <a:off x="3024509" y="603364"/>
        <a:ext cx="2057893" cy="1440525"/>
      </dsp:txXfrm>
    </dsp:sp>
    <dsp:sp modelId="{8CF6D767-50A1-437E-BA9E-5ADE84BFBF03}">
      <dsp:nvSpPr>
        <dsp:cNvPr id="0" name=""/>
        <dsp:cNvSpPr/>
      </dsp:nvSpPr>
      <dsp:spPr>
        <a:xfrm>
          <a:off x="5082403" y="602664"/>
          <a:ext cx="754561" cy="1440539"/>
        </a:xfrm>
        <a:prstGeom prst="chevron">
          <a:avLst>
            <a:gd name="adj" fmla="val 62310"/>
          </a:avLst>
        </a:prstGeom>
        <a:solidFill>
          <a:srgbClr val="C0C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20AD8C-8C3B-4E95-B13E-E463FB5A4719}">
      <dsp:nvSpPr>
        <dsp:cNvPr id="0" name=""/>
        <dsp:cNvSpPr/>
      </dsp:nvSpPr>
      <dsp:spPr>
        <a:xfrm>
          <a:off x="5919280" y="483615"/>
          <a:ext cx="1749209" cy="174920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600" kern="1200" dirty="0" smtClean="0"/>
            <a:t>The </a:t>
          </a:r>
          <a:r>
            <a:rPr lang="it-IT" sz="1600" b="1" kern="1200" dirty="0" err="1" smtClean="0">
              <a:solidFill>
                <a:srgbClr val="C0C0C0"/>
              </a:solidFill>
            </a:rPr>
            <a:t>final</a:t>
          </a:r>
          <a:r>
            <a:rPr lang="it-IT" sz="1600" b="1" kern="1200" dirty="0" smtClean="0">
              <a:solidFill>
                <a:srgbClr val="C0C0C0"/>
              </a:solidFill>
            </a:rPr>
            <a:t> state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represents</a:t>
          </a:r>
          <a:r>
            <a:rPr lang="it-IT" sz="1600" kern="1200" dirty="0" smtClean="0"/>
            <a:t> the </a:t>
          </a:r>
          <a:r>
            <a:rPr lang="it-IT" sz="1600" b="1" kern="1200" dirty="0" err="1" smtClean="0">
              <a:solidFill>
                <a:srgbClr val="C0C0C0"/>
              </a:solidFill>
            </a:rPr>
            <a:t>desired</a:t>
          </a:r>
          <a:r>
            <a:rPr lang="it-IT" sz="1600" b="1" kern="1200" dirty="0" smtClean="0">
              <a:solidFill>
                <a:srgbClr val="C0C0C0"/>
              </a:solidFill>
            </a:rPr>
            <a:t> </a:t>
          </a:r>
          <a:r>
            <a:rPr lang="it-IT" sz="1600" b="1" kern="1200" dirty="0" err="1" smtClean="0">
              <a:solidFill>
                <a:srgbClr val="C0C0C0"/>
              </a:solidFill>
            </a:rPr>
            <a:t>result</a:t>
          </a:r>
          <a:endParaRPr lang="it-IT" sz="1600" b="1" kern="1200" dirty="0">
            <a:solidFill>
              <a:srgbClr val="C0C0C0"/>
            </a:solidFill>
          </a:endParaRPr>
        </a:p>
      </dsp:txBody>
      <dsp:txXfrm>
        <a:off x="6175446" y="739781"/>
        <a:ext cx="1236877" cy="123687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chitecture+Icon">
  <dgm:title val="Layout architettura"/>
  <dgm:desc val="Da utilizzare per mostrare relazioni gerarchiche dal basso in alto. Particolarmente adatto per componenti architettonici o oggetti basati su altri oggetti."/>
  <dgm:catLst>
    <dgm:cat type="hierarchy" pri="4500"/>
    <dgm:cat type="list" pri="24500"/>
    <dgm:cat type="relationship" pri="10500"/>
    <dgm:cat type="officeonline" pri="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b"/>
        </dgm:alg>
      </dgm:if>
      <dgm:else name="Name3">
        <dgm:alg type="lin">
          <dgm:param type="linDir" val="fromR"/>
          <dgm:param type="nodeVertAlign" val="b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B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b"/>
              </dgm:alg>
            </dgm:if>
            <dgm:else name="Name10">
              <dgm:alg type="lin">
                <dgm:param type="linDir" val="fromR"/>
                <dgm:param type="nodeVertAlign" val="b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B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b"/>
                    </dgm:alg>
                  </dgm:if>
                  <dgm:else name="Name17">
                    <dgm:alg type="lin">
                      <dgm:param type="linDir" val="fromR"/>
                      <dgm:param type="nodeVertAlign" val="b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B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b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b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B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b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b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RandomtoResultProcess">
  <dgm:title val=""/>
  <dgm:desc val=""/>
  <dgm:catLst>
    <dgm:cat type="process" pri="1275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Name0">
    <dgm:varLst>
      <dgm:dir/>
      <dgm:animOne val="branch"/>
      <dgm:animLvl val="lvl"/>
    </dgm:varLst>
    <dgm:choose name="Name1">
      <dgm:if name="Name2" func="var" arg="dir" op="equ" val="norm">
        <dgm:alg type="lin">
          <dgm:param type="fallback" val="2D"/>
          <dgm:param type="nodeVertAlign" val="t"/>
        </dgm:alg>
      </dgm:if>
      <dgm:else name="Name3">
        <dgm:alg type="lin">
          <dgm:param type="fallback" val="2D"/>
          <dgm:param type="nodeVertAlign" val="t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userH" refType="h" fact="2"/>
      <dgm:constr type="w" for="ch" forName="chaos" refType="userH" fact="0.681"/>
      <dgm:constr type="h" for="ch" forName="chaos" refType="userH"/>
      <dgm:constr type="w" for="ch" forName="middle" refType="userH" fact="0.6"/>
      <dgm:constr type="h" for="ch" forName="middle" refType="userH"/>
      <dgm:constr type="w" for="ch" forName="last" refType="userH" fact="0.6"/>
      <dgm:constr type="h" for="ch" forName="last" refType="userH"/>
      <dgm:constr type="w" for="ch" forName="chevronComposite1" refType="userH" fact="0.22"/>
      <dgm:constr type="h" for="ch" forName="chevronComposite1" refType="userH" fact="0.52"/>
      <dgm:constr type="w" for="ch" forName="chevronComposite2" refType="userH" fact="0.22"/>
      <dgm:constr type="h" for="ch" forName="chevronComposite2" refType="userH" fact="0.52"/>
      <dgm:constr type="w" for="ch" forName="overlap" refType="userH" fact="-0.04"/>
      <dgm:constr type="h" for="ch" forName="overlap" refType="userH" fact="0.06"/>
      <dgm:constr type="primFontSz" for="des" forName="parTx1" op="equ" val="65"/>
      <dgm:constr type="primFontSz" for="des" forName="parTxMid" refType="primFontSz" refFor="des" refForName="parTx1" op="equ"/>
      <dgm:constr type="primFontSz" for="des" forName="circleTx" refType="primFontSz" refFor="des" refForName="parTx1" op="equ"/>
      <dgm:constr type="primFontSz" for="des" forName="desTx1" op="equ" val="65"/>
      <dgm:constr type="primFontSz" for="des" forName="desTxMid" refType="primFontSz" refFor="des" refForName="desTx1" op="equ"/>
      <dgm:constr type="primFontSz" for="des" forName="desTxN" refType="primFontSz" refFor="des" refForName="desTx1" op="equ"/>
    </dgm:constrLst>
    <dgm:forEach name="Name4" axis="ch" ptType="node">
      <dgm:choose name="Name5">
        <dgm:if name="Name6" axis="self" ptType="node" func="pos" op="equ" val="1">
          <dgm:layoutNode name="chaos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parTx1" refType="w" fact="0.5"/>
              <dgm:constr type="t" for="ch" forName="parTx1" refType="w" fact="0.32"/>
              <dgm:constr type="w" for="ch" forName="parTx1" refType="w" fact="0.88"/>
              <dgm:constr type="h" for="ch" forName="parTx1" refType="w" fact="0.29"/>
              <dgm:constr type="ctrX" for="ch" forName="desTx1" refType="w" fact="0.5"/>
              <dgm:constr type="b" for="ch" forName="desTx1" refType="h"/>
              <dgm:constr type="w" for="ch" forName="desTx1" refType="w" fact="0.88"/>
              <dgm:constr type="h" for="ch" forName="desTx1" refType="h" fact="0.37"/>
              <dgm:constr type="l" for="ch" forName="c1" refType="w" fact="0.05"/>
              <dgm:constr type="t" for="ch" forName="c1" refType="w" fact="0.23"/>
              <dgm:constr type="w" for="ch" forName="c1" refType="w" fact="0.07"/>
              <dgm:constr type="h" for="ch" forName="c1" refType="w" refFor="ch" refForName="c1"/>
              <dgm:constr type="l" for="ch" forName="c2" refType="w" fact="0.1"/>
              <dgm:constr type="t" for="ch" forName="c2" refType="w" fact="0.13"/>
              <dgm:constr type="w" for="ch" forName="c2" refType="w" fact="0.07"/>
              <dgm:constr type="h" for="ch" forName="c2" refType="w" refFor="ch" refForName="c2"/>
              <dgm:constr type="l" for="ch" forName="c3" refType="w" fact="0.22"/>
              <dgm:constr type="t" for="ch" forName="c3" refType="w" fact="0.15"/>
              <dgm:constr type="w" for="ch" forName="c3" refType="w" fact="0.11"/>
              <dgm:constr type="h" for="ch" forName="c3" refType="w" refFor="ch" refForName="c3"/>
              <dgm:constr type="l" for="ch" forName="c4" refType="w" fact="0.32"/>
              <dgm:constr type="t" for="ch" forName="c4" refType="w" fact="0.04"/>
              <dgm:constr type="w" for="ch" forName="c4" refType="w" fact="0.07"/>
              <dgm:constr type="h" for="ch" forName="c4" refType="w" refFor="ch" refForName="c4"/>
              <dgm:constr type="l" for="ch" forName="c5" refType="w" fact="0.45"/>
              <dgm:constr type="t" for="ch" forName="c5" refType="w" fact="0"/>
              <dgm:constr type="w" for="ch" forName="c5" refType="w" fact="0.07"/>
              <dgm:constr type="h" for="ch" forName="c5" refType="w" refFor="ch" refForName="c5"/>
              <dgm:constr type="l" for="ch" forName="c6" refType="w" fact="0.61"/>
              <dgm:constr type="t" for="ch" forName="c6" refType="w" fact="0.07"/>
              <dgm:constr type="w" for="ch" forName="c6" refType="w" fact="0.07"/>
              <dgm:constr type="h" for="ch" forName="c6" refType="w" refFor="ch" refForName="c6"/>
              <dgm:constr type="l" for="ch" forName="c7" refType="w" fact="0.71"/>
              <dgm:constr type="t" for="ch" forName="c7" refType="w" fact="0.12"/>
              <dgm:constr type="w" for="ch" forName="c7" refType="w" fact="0.11"/>
              <dgm:constr type="h" for="ch" forName="c7" refType="w" refFor="ch" refForName="c7"/>
              <dgm:constr type="l" for="ch" forName="c8" refType="w" fact="0.85"/>
              <dgm:constr type="t" for="ch" forName="c8" refType="w" fact="0.23"/>
              <dgm:constr type="w" for="ch" forName="c8" refType="w" fact="0.07"/>
              <dgm:constr type="h" for="ch" forName="c8" refType="w" refFor="ch" refForName="c8"/>
              <dgm:constr type="l" for="ch" forName="c9" refType="w" fact="0.91"/>
              <dgm:constr type="t" for="ch" forName="c9" refType="w" fact="0.34"/>
              <dgm:constr type="w" for="ch" forName="c9" refType="w" fact="0.07"/>
              <dgm:constr type="h" for="ch" forName="c9" refType="w" refFor="ch" refForName="c9"/>
              <dgm:constr type="l" for="ch" forName="c10" refType="w" fact="0.39"/>
              <dgm:constr type="t" for="ch" forName="c10" refType="w" fact="0.13"/>
              <dgm:constr type="w" for="ch" forName="c10" refType="w" fact="0.18"/>
              <dgm:constr type="h" for="ch" forName="c10" refType="w" refFor="ch" refForName="c10"/>
              <dgm:constr type="l" for="ch" forName="c11" refType="w" fact="0"/>
              <dgm:constr type="t" for="ch" forName="c11" refType="w" fact="0.51"/>
              <dgm:constr type="w" for="ch" forName="c11" refType="w" fact="0.07"/>
              <dgm:constr type="h" for="ch" forName="c11" refType="w" refFor="ch" refForName="c11"/>
              <dgm:constr type="l" for="ch" forName="c12" refType="w" fact="0.06"/>
              <dgm:constr type="t" for="ch" forName="c12" refType="w" fact="0.6"/>
              <dgm:constr type="w" for="ch" forName="c12" refType="w" fact="0.11"/>
              <dgm:constr type="h" for="ch" forName="c12" refType="w" refFor="ch" refForName="c12"/>
              <dgm:constr type="l" for="ch" forName="c13" refType="w" fact="0.21"/>
              <dgm:constr type="t" for="ch" forName="c13" refType="w" fact="0.68"/>
              <dgm:constr type="w" for="ch" forName="c13" refType="w" fact="0.16"/>
              <dgm:constr type="h" for="ch" forName="c13" refType="w" refFor="ch" refForName="c13"/>
              <dgm:constr type="l" for="ch" forName="c14" refType="w" fact="0.42"/>
              <dgm:constr type="t" for="ch" forName="c14" refType="w" fact="0.81"/>
              <dgm:constr type="w" for="ch" forName="c14" refType="w" fact="0.07"/>
              <dgm:constr type="h" for="ch" forName="c14" refType="w" refFor="ch" refForName="c14"/>
              <dgm:constr type="l" for="ch" forName="c15" refType="w" fact="0.46"/>
              <dgm:constr type="t" for="ch" forName="c15" refType="w" fact="0.68"/>
              <dgm:constr type="w" for="ch" forName="c15" refType="w" fact="0.11"/>
              <dgm:constr type="h" for="ch" forName="c15" refType="w" refFor="ch" refForName="c15"/>
              <dgm:constr type="l" for="ch" forName="c16" refType="w" fact="0.56"/>
              <dgm:constr type="t" for="ch" forName="c16" refType="w" fact="0.82"/>
              <dgm:constr type="w" for="ch" forName="c16" refType="w" fact="0.07"/>
              <dgm:constr type="h" for="ch" forName="c16" refType="w" refFor="ch" refForName="c16"/>
              <dgm:constr type="l" for="ch" forName="c17" refType="w" fact="0.65"/>
              <dgm:constr type="t" for="ch" forName="c17" refType="w" fact="0.66"/>
              <dgm:constr type="w" for="ch" forName="c17" refType="w" fact="0.16"/>
              <dgm:constr type="h" for="ch" forName="c17" refType="w" refFor="ch" refForName="c17"/>
              <dgm:constr type="l" for="ch" forName="c18" refType="w" fact="0.87"/>
              <dgm:constr type="t" for="ch" forName="c18" refType="w" fact="0.62"/>
              <dgm:constr type="w" for="ch" forName="c18" refType="w" fact="0.11"/>
              <dgm:constr type="h" for="ch" forName="c18" refType="w" refFor="ch" refForName="c18"/>
            </dgm:constrLst>
            <dgm:layoutNode name="parTx1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7">
              <dgm:if name="Name8" axis="ch" ptType="node" func="cnt" op="gte" val="1">
                <dgm:layoutNode name="desTx1" styleLbl="revTx">
                  <dgm:varLst>
                    <dgm:bulletEnabled val="1"/>
                  </dgm:varLst>
                  <dgm:choose name="Name9">
                    <dgm:if name="Name10" axis="ch" ptType="node" func="cnt" op="equ" val="1">
                      <dgm:alg type="tx">
                        <dgm:param type="shpTxLTRAlignCh" val="l"/>
                      </dgm:alg>
                    </dgm:if>
                    <dgm:else name="Name11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2"/>
            </dgm:choose>
            <dgm:layoutNode name="c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9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0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layoutNode>
        </dgm:if>
        <dgm:if name="Name13" axis="self" ptType="node" func="revPos" op="equ" val="1">
          <dgm:layoutNode name="last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circleTx" refType="w" fact="0.5"/>
              <dgm:constr type="t" for="ch" forName="circleTx" refType="w" fact="0.117"/>
              <dgm:constr type="w" for="ch" forName="circleTx" refType="h" refFor="ch" refForName="circleTx"/>
              <dgm:constr type="h" for="ch" forName="circleTx" refType="w" fact="0.85"/>
              <dgm:constr type="l" for="ch" forName="desTxN"/>
              <dgm:constr type="b" for="ch" forName="desTxN" refType="h"/>
              <dgm:constr type="w" for="ch" forName="desTxN" refType="w"/>
              <dgm:constr type="h" for="ch" forName="desTxN" refType="h" fact="0.37"/>
              <dgm:constr type="ctrX" for="ch" forName="spN" refType="w" fact="0.5"/>
              <dgm:constr type="t" for="ch" forName="spN"/>
              <dgm:constr type="w" for="ch" forName="spN" refType="w" fact="0.93"/>
              <dgm:constr type="h" for="ch" forName="spN" refType="h" fact="0.01"/>
            </dgm:constrLst>
            <dgm:layoutNode name="circleTx" styleLbl="node1">
              <dgm:alg type="tx"/>
              <dgm:shape xmlns:r="http://schemas.openxmlformats.org/officeDocument/2006/relationships" type="ellipse" r:blip="">
                <dgm:adjLst/>
              </dgm:shape>
              <dgm:presOf axis="self" ptType="node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  <dgm:choose name="Name14">
              <dgm:if name="Name15" axis="ch" ptType="node" func="cnt" op="gte" val="1">
                <dgm:layoutNode name="desTxN" styleLbl="revTx">
                  <dgm:varLst>
                    <dgm:bulletEnabled val="1"/>
                  </dgm:varLst>
                  <dgm:choose name="Name16">
                    <dgm:if name="Name17" axis="ch" ptType="node" func="cnt" op="equ" val="1">
                      <dgm:alg type="tx">
                        <dgm:param type="shpTxLTRAlignCh" val="l"/>
                      </dgm:alg>
                    </dgm:if>
                    <dgm:else name="Name18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  <dgm:layoutNode name="spN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if>
        <dgm:else name="Name20">
          <dgm:layoutNode name="middl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l" for="ch" forName="parTxMid"/>
              <dgm:constr type="t" for="ch" forName="parTxMid" refType="w" fact="0.167"/>
              <dgm:constr type="w" for="ch" forName="parTxMid" refType="w"/>
              <dgm:constr type="h" for="ch" forName="parTxMid" refType="w" fact="0.7"/>
              <dgm:constr type="l" for="ch" forName="desTxMid"/>
              <dgm:constr type="b" for="ch" forName="desTxMid" refType="h"/>
              <dgm:constr type="w" for="ch" forName="desTxMid" refType="w"/>
              <dgm:constr type="h" for="ch" forName="desTxMid" refType="h" fact="0.37"/>
              <dgm:constr type="ctrX" for="ch" forName="spMid" refType="w" fact="0.5"/>
              <dgm:constr type="t" for="ch" forName="spMid"/>
              <dgm:constr type="w" for="ch" forName="spMid" refType="w" fact="0.01"/>
              <dgm:constr type="h" for="ch" forName="spMid" refType="h" fact="0.01"/>
            </dgm:constrLst>
            <dgm:layoutNode name="parTxMid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21">
              <dgm:if name="Name22" axis="ch" ptType="node" func="cnt" op="gte" val="1">
                <dgm:layoutNode name="desTxMid" styleLbl="revTx">
                  <dgm:varLst>
                    <dgm:bulletEnabled val="1"/>
                  </dgm:varLst>
                  <dgm:choose name="Name23">
                    <dgm:if name="Name24" axis="ch" ptType="node" func="cnt" op="equ" val="1">
                      <dgm:alg type="tx">
                        <dgm:param type="shpTxLTRAlignCh" val="l"/>
                      </dgm:alg>
                    </dgm:if>
                    <dgm:else name="Name25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26"/>
            </dgm:choose>
            <dgm:layoutNode name="spMid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else>
      </dgm:choose>
      <dgm:forEach name="Name27" axis="followSib" ptType="sibTrans" cnt="1">
        <dgm:layoutNode name="chevronComposite1" styleLbl="alignImgPlace1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chevron1"/>
            <dgm:constr type="t" for="ch" forName="chevron1" refType="h" fact="0.1923"/>
            <dgm:constr type="w" for="ch" forName="chevron1" refType="w"/>
            <dgm:constr type="b" for="ch" forName="chevron1" refType="h"/>
            <dgm:constr type="l" for="ch" forName="spChevron1"/>
            <dgm:constr type="t" for="ch" forName="spChevron1"/>
            <dgm:constr type="w" for="ch" forName="spChevron1" refType="w" fact="0.01"/>
            <dgm:constr type="h" for="ch" forName="spChevron1" refType="h" fact="0.01"/>
          </dgm:constrLst>
          <dgm:layoutNode name="chevron1">
            <dgm:alg type="sp"/>
            <dgm:choose name="Name28">
              <dgm:if name="Name29" func="var" arg="dir" op="equ" val="norm">
                <dgm:shape xmlns:r="http://schemas.openxmlformats.org/officeDocument/2006/relationships" type="chevron" r:blip="">
                  <dgm:adjLst>
                    <dgm:adj idx="1" val="0.6231"/>
                  </dgm:adjLst>
                </dgm:shape>
              </dgm:if>
              <dgm:else name="Name30">
                <dgm:shape xmlns:r="http://schemas.openxmlformats.org/officeDocument/2006/relationships" rot="180" type="chevron" r:blip="">
                  <dgm:adjLst>
                    <dgm:adj idx="1" val="0.6231"/>
                  </dgm:adjLst>
                </dgm:shape>
              </dgm:else>
            </dgm:choose>
            <dgm:presOf/>
          </dgm:layoutNode>
          <dgm:layoutNode name="spChevron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  <dgm:choose name="Name31">
          <dgm:if name="Name32" axis="root ch" ptType="all node" func="cnt" op="equ" val="2">
            <dgm:layoutNode name="overlap">
              <dgm:alg type="sp"/>
              <dgm:shape xmlns:r="http://schemas.openxmlformats.org/officeDocument/2006/relationships" r:blip="">
                <dgm:adjLst/>
              </dgm:shape>
              <dgm:presOf/>
            </dgm:layoutNode>
            <dgm:layoutNode name="chevronComposite2" styleLbl="alignImgPlace1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l" for="ch" forName="chevron2"/>
                <dgm:constr type="t" for="ch" forName="chevron2" refType="h" fact="0.1923"/>
                <dgm:constr type="w" for="ch" forName="chevron2" refType="w"/>
                <dgm:constr type="b" for="ch" forName="chevron2" refType="h"/>
                <dgm:constr type="l" for="ch" forName="spChevron2"/>
                <dgm:constr type="t" for="ch" forName="spChevron2"/>
                <dgm:constr type="w" for="ch" forName="spChevron2" refType="w" fact="0.01"/>
                <dgm:constr type="h" for="ch" forName="spChevron2" refType="h" fact="0.01"/>
              </dgm:constrLst>
              <dgm:layoutNode name="chevron2">
                <dgm:alg type="sp"/>
                <dgm:choose name="Name33">
                  <dgm:if name="Name34" func="var" arg="dir" op="equ" val="norm">
                    <dgm:shape xmlns:r="http://schemas.openxmlformats.org/officeDocument/2006/relationships" type="chevron" r:blip="">
                      <dgm:adjLst>
                        <dgm:adj idx="1" val="0.6231"/>
                      </dgm:adjLst>
                    </dgm:shape>
                  </dgm:if>
                  <dgm:else name="Name35">
                    <dgm:shape xmlns:r="http://schemas.openxmlformats.org/officeDocument/2006/relationships" rot="180" type="chevron" r:blip="">
                      <dgm:adjLst>
                        <dgm:adj idx="1" val="0.6231"/>
                      </dgm:adjLst>
                    </dgm:shape>
                  </dgm:else>
                </dgm:choose>
                <dgm:presOf/>
              </dgm:layoutNode>
              <dgm:layoutNode name="spChevron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</dgm:layoutNode>
          </dgm:if>
          <dgm:else name="Name36"/>
        </dgm:choos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1D887CAA-F605-434D-A5F0-5B728562E677}" type="slidenum">
              <a:rPr lang="en-GB"/>
              <a:pPr>
                <a:defRPr/>
              </a:pPr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15770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BDADBDD1-DAD8-443E-B655-F95A225646DC}" type="slidenum">
              <a:rPr lang="en-GB"/>
              <a:pPr>
                <a:defRPr/>
              </a:pPr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60746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44086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00162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3414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27186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036608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45705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65283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93547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41173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62796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ADBDD1-DAD8-443E-B655-F95A225646DC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2551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439863" y="1989138"/>
            <a:ext cx="6859587" cy="116681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39863" y="3430588"/>
            <a:ext cx="6859587" cy="1714500"/>
          </a:xfrm>
        </p:spPr>
        <p:txBody>
          <a:bodyPr/>
          <a:lstStyle>
            <a:lvl1pPr marL="0" indent="0">
              <a:buFont typeface="Times" charset="0"/>
              <a:buNone/>
              <a:defRPr sz="2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60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301660"/>
            <a:ext cx="6035675" cy="864096"/>
          </a:xfrm>
        </p:spPr>
        <p:txBody>
          <a:bodyPr/>
          <a:lstStyle>
            <a:lvl1pPr>
              <a:defRPr sz="2300" b="1"/>
            </a:lvl1pPr>
          </a:lstStyle>
          <a:p>
            <a:r>
              <a:rPr lang="en-US" smtClean="0"/>
              <a:t>Click to edit Master title styl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04237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050"/>
            <a:ext cx="9180513" cy="687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0" y="5164138"/>
            <a:ext cx="914400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 algn="ctr">
              <a:defRPr/>
            </a:pPr>
            <a:r>
              <a:rPr lang="en-GB" sz="1400" dirty="0" smtClean="0">
                <a:solidFill>
                  <a:srgbClr val="00B0AC"/>
                </a:solidFill>
                <a:latin typeface="Arial" charset="0"/>
                <a:cs typeface="Arial" charset="0"/>
              </a:rPr>
              <a:t>www.geant.net</a:t>
            </a:r>
          </a:p>
          <a:p>
            <a:pPr algn="ctr">
              <a:defRPr/>
            </a:pPr>
            <a:endParaRPr lang="en-GB" sz="400" dirty="0" smtClean="0">
              <a:solidFill>
                <a:srgbClr val="00B0AC"/>
              </a:solidFill>
              <a:latin typeface="Arial" charset="0"/>
              <a:cs typeface="Arial" charset="0"/>
            </a:endParaRPr>
          </a:p>
          <a:p>
            <a:pPr algn="ctr">
              <a:defRPr/>
            </a:pPr>
            <a:r>
              <a:rPr lang="en-GB" sz="300" dirty="0" smtClean="0">
                <a:solidFill>
                  <a:srgbClr val="00B0AC"/>
                </a:solidFill>
                <a:latin typeface="Arial" charset="0"/>
                <a:cs typeface="Arial" charset="0"/>
              </a:rPr>
              <a:t> </a:t>
            </a:r>
          </a:p>
          <a:p>
            <a:pPr algn="ctr">
              <a:defRPr/>
            </a:pPr>
            <a:r>
              <a:rPr lang="en-GB" sz="1000" dirty="0" smtClean="0">
                <a:solidFill>
                  <a:srgbClr val="00B0AC"/>
                </a:solidFill>
                <a:latin typeface="Arial" charset="0"/>
                <a:cs typeface="Arial" charset="0"/>
              </a:rPr>
              <a:t>www.twitter.com/GEANTnews  |  www.facebook.com/GEANTnetwork  |  www.youtube.com/GEANTtv</a:t>
            </a:r>
          </a:p>
        </p:txBody>
      </p:sp>
      <p:sp>
        <p:nvSpPr>
          <p:cNvPr id="4" name="Text Placeholder 2"/>
          <p:cNvSpPr txBox="1">
            <a:spLocks/>
          </p:cNvSpPr>
          <p:nvPr userDrawn="1"/>
        </p:nvSpPr>
        <p:spPr>
          <a:xfrm>
            <a:off x="0" y="4724400"/>
            <a:ext cx="9180513" cy="33813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4000" kern="1200" baseline="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solidFill>
                  <a:srgbClr val="00B0AC"/>
                </a:solidFill>
                <a:cs typeface="Arial" pitchFamily="34" charset="0"/>
              </a:rPr>
              <a:t>Connect | Communicate | Collaborate</a:t>
            </a:r>
          </a:p>
        </p:txBody>
      </p:sp>
    </p:spTree>
    <p:extLst>
      <p:ext uri="{BB962C8B-B14F-4D97-AF65-F5344CB8AC3E}">
        <p14:creationId xmlns:p14="http://schemas.microsoft.com/office/powerpoint/2010/main" val="3739680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3813"/>
            <a:ext cx="9180513" cy="688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318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6" rIns="91430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3375"/>
            <a:ext cx="60356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6" rIns="91430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/>
            </a:r>
            <a:br>
              <a:rPr lang="en-GB" smtClean="0"/>
            </a:br>
            <a:r>
              <a:rPr lang="en-GB" smtClean="0"/>
              <a:t>Click to edit Master title style</a:t>
            </a:r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8583613" y="6556375"/>
            <a:ext cx="452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fld id="{FC0DA9E5-76AC-4CDE-933B-F0FE63CB678B}" type="slidenum">
              <a:rPr lang="en-GB" sz="1100">
                <a:solidFill>
                  <a:schemeClr val="bg1"/>
                </a:solidFill>
                <a:latin typeface="Arial" charset="0"/>
              </a:rPr>
              <a:pPr/>
              <a:t>‹N›</a:t>
            </a:fld>
            <a:endParaRPr lang="en-GB" sz="11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0" name="TextBox 3"/>
          <p:cNvSpPr txBox="1">
            <a:spLocks noChangeArrowheads="1"/>
          </p:cNvSpPr>
          <p:nvPr/>
        </p:nvSpPr>
        <p:spPr bwMode="auto">
          <a:xfrm>
            <a:off x="481013" y="6575425"/>
            <a:ext cx="2879725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>
              <a:defRPr/>
            </a:pPr>
            <a:r>
              <a:rPr lang="en-GB" sz="1000" dirty="0" smtClean="0">
                <a:solidFill>
                  <a:srgbClr val="0A6877"/>
                </a:solidFill>
                <a:latin typeface="Arial" charset="0"/>
              </a:rPr>
              <a:t>Connect | Communicate | Collaborate</a:t>
            </a:r>
          </a:p>
          <a:p>
            <a:pPr>
              <a:defRPr/>
            </a:pPr>
            <a:endParaRPr lang="en-GB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2" r:id="rId2"/>
    <p:sldLayoutId id="2147483814" r:id="rId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00000"/>
        <a:buFont typeface="Times" charset="0"/>
        <a:buBlip>
          <a:blip r:embed="rId6"/>
        </a:buBlip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76288" indent="-342900" algn="l" rtl="0" eaLnBrk="1" fontAlgn="base" hangingPunct="1">
        <a:spcBef>
          <a:spcPct val="20000"/>
        </a:spcBef>
        <a:spcAft>
          <a:spcPct val="0"/>
        </a:spcAft>
        <a:buSzPct val="80000"/>
        <a:buFont typeface="Times" charset="0"/>
        <a:buBlip>
          <a:blip r:embed="rId6"/>
        </a:buBlip>
        <a:defRPr>
          <a:solidFill>
            <a:schemeClr val="tx1"/>
          </a:solidFill>
          <a:latin typeface="+mn-lt"/>
        </a:defRPr>
      </a:lvl2pPr>
      <a:lvl3pPr marL="1200150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3pPr>
      <a:lvl4pPr marL="1633538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4pPr>
      <a:lvl5pPr marL="20542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5pPr>
      <a:lvl6pPr marL="25114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6pPr>
      <a:lvl7pPr marL="29686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7pPr>
      <a:lvl8pPr marL="34258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8pPr>
      <a:lvl9pPr marL="38830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biancini/PuppetShowcaseDemo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andrea.biancini@garr.it?subject=Puppet%20Showcase%20-%20Information%20about%20the%20demo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puppetlabs.com/puppet/puppet-open-source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12.jpeg"/><Relationship Id="rId5" Type="http://schemas.openxmlformats.org/officeDocument/2006/relationships/image" Target="../media/image7.png"/><Relationship Id="rId10" Type="http://schemas.openxmlformats.org/officeDocument/2006/relationships/image" Target="../media/image11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image" Target="../media/image13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Automatic configuration systems, the case of Puppet</a:t>
            </a:r>
            <a:br>
              <a:rPr lang="en-US" sz="2800" dirty="0" smtClean="0"/>
            </a:br>
            <a:endParaRPr lang="en-GB" sz="2800" dirty="0" smtClean="0"/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Andrea </a:t>
            </a:r>
            <a:r>
              <a:rPr lang="en-GB" dirty="0" err="1" smtClean="0"/>
              <a:t>Biancini</a:t>
            </a:r>
            <a:r>
              <a:rPr lang="en-GB" dirty="0" smtClean="0"/>
              <a:t>, Consortium GARR</a:t>
            </a:r>
          </a:p>
          <a:p>
            <a:pPr eaLnBrk="1" hangingPunct="1"/>
            <a:r>
              <a:rPr lang="en-GB" dirty="0" err="1" smtClean="0"/>
              <a:t>Géant</a:t>
            </a:r>
            <a:r>
              <a:rPr lang="en-GB" dirty="0" smtClean="0"/>
              <a:t> Showcase</a:t>
            </a:r>
          </a:p>
          <a:p>
            <a:pPr eaLnBrk="1" hangingPunct="1"/>
            <a:r>
              <a:rPr lang="en-GB" dirty="0" smtClean="0"/>
              <a:t>January, 23</a:t>
            </a:r>
            <a:r>
              <a:rPr lang="en-GB" baseline="30000" dirty="0" smtClean="0"/>
              <a:t>rd</a:t>
            </a:r>
            <a:r>
              <a:rPr lang="en-GB" dirty="0" smtClean="0"/>
              <a:t>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mo – 3/3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85800" y="1373188"/>
            <a:ext cx="7772400" cy="5008140"/>
          </a:xfrm>
        </p:spPr>
        <p:txBody>
          <a:bodyPr/>
          <a:lstStyle/>
          <a:p>
            <a:r>
              <a:rPr lang="en-GB" dirty="0" smtClean="0"/>
              <a:t>All the </a:t>
            </a:r>
            <a:r>
              <a:rPr lang="en-GB" b="1" dirty="0" smtClean="0">
                <a:solidFill>
                  <a:srgbClr val="004359"/>
                </a:solidFill>
              </a:rPr>
              <a:t>material</a:t>
            </a:r>
            <a:r>
              <a:rPr lang="en-GB" dirty="0" smtClean="0"/>
              <a:t>, </a:t>
            </a:r>
            <a:r>
              <a:rPr lang="en-GB" dirty="0" smtClean="0"/>
              <a:t>code and some documentation for this brief demo is publicly available on:</a:t>
            </a: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pPr marL="1703388" indent="0">
              <a:buNone/>
            </a:pPr>
            <a:r>
              <a:rPr lang="it-IT" dirty="0" smtClean="0">
                <a:hlinkClick r:id="rId3"/>
              </a:rPr>
              <a:t>https</a:t>
            </a:r>
            <a:r>
              <a:rPr lang="it-IT" dirty="0">
                <a:hlinkClick r:id="rId3"/>
              </a:rPr>
              <a:t>://</a:t>
            </a:r>
            <a:r>
              <a:rPr lang="it-IT" dirty="0" smtClean="0">
                <a:hlinkClick r:id="rId3"/>
              </a:rPr>
              <a:t>github.com/biancini/PuppetShowcaseDemo</a:t>
            </a:r>
            <a:endParaRPr lang="it-IT" dirty="0"/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The VMs and more support can be provided, if needed, on request:</a:t>
            </a:r>
          </a:p>
          <a:p>
            <a:endParaRPr lang="en-GB" dirty="0"/>
          </a:p>
          <a:p>
            <a:endParaRPr lang="en-GB" dirty="0" smtClean="0"/>
          </a:p>
          <a:p>
            <a:pPr marL="0" indent="0">
              <a:buNone/>
            </a:pPr>
            <a:r>
              <a:rPr lang="en-GB" dirty="0"/>
              <a:t>	</a:t>
            </a:r>
            <a:r>
              <a:rPr lang="en-GB" dirty="0" smtClean="0"/>
              <a:t>	</a:t>
            </a:r>
            <a:r>
              <a:rPr lang="en-GB" dirty="0" smtClean="0">
                <a:hlinkClick r:id="rId4"/>
              </a:rPr>
              <a:t>andrea.biancini@garr.i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9747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Box 3"/>
          <p:cNvSpPr txBox="1">
            <a:spLocks noChangeArrowheads="1"/>
          </p:cNvSpPr>
          <p:nvPr/>
        </p:nvSpPr>
        <p:spPr bwMode="auto">
          <a:xfrm>
            <a:off x="0" y="2782888"/>
            <a:ext cx="9144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 algn="ctr"/>
            <a:r>
              <a:rPr lang="en-GB" sz="3600">
                <a:solidFill>
                  <a:srgbClr val="FFFF00"/>
                </a:solidFill>
                <a:latin typeface="Arial" charset="0"/>
                <a:cs typeface="Arial" charset="0"/>
              </a:rPr>
              <a:t>Thank you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Agenda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hat is Puppet?</a:t>
            </a:r>
          </a:p>
          <a:p>
            <a:pPr lvl="1"/>
            <a:r>
              <a:rPr lang="en-GB" dirty="0" smtClean="0"/>
              <a:t>Its </a:t>
            </a:r>
            <a:r>
              <a:rPr lang="en-GB" dirty="0" smtClean="0"/>
              <a:t>purpose</a:t>
            </a:r>
          </a:p>
          <a:p>
            <a:pPr lvl="1"/>
            <a:r>
              <a:rPr lang="en-GB" dirty="0" smtClean="0"/>
              <a:t>How and when it can be used</a:t>
            </a:r>
          </a:p>
          <a:p>
            <a:pPr lvl="1"/>
            <a:r>
              <a:rPr lang="en-GB" dirty="0" smtClean="0"/>
              <a:t>A use case from our experience</a:t>
            </a:r>
          </a:p>
          <a:p>
            <a:pPr marL="433388" lvl="1" indent="0">
              <a:buNone/>
            </a:pPr>
            <a:endParaRPr lang="en-GB" dirty="0" smtClean="0"/>
          </a:p>
          <a:p>
            <a:r>
              <a:rPr lang="en-GB" dirty="0" smtClean="0"/>
              <a:t>Basic principles</a:t>
            </a: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r>
              <a:rPr lang="en-GB" dirty="0" smtClean="0"/>
              <a:t>Demo</a:t>
            </a:r>
          </a:p>
          <a:p>
            <a:pPr lvl="1"/>
            <a:r>
              <a:rPr lang="en-GB" dirty="0" smtClean="0"/>
              <a:t>Installing apache </a:t>
            </a:r>
            <a:r>
              <a:rPr lang="en-GB" dirty="0" err="1" smtClean="0"/>
              <a:t>httpd</a:t>
            </a:r>
            <a:r>
              <a:rPr lang="en-GB" dirty="0" smtClean="0"/>
              <a:t> on Windows and Linux</a:t>
            </a:r>
          </a:p>
          <a:p>
            <a:pPr lvl="1"/>
            <a:r>
              <a:rPr lang="en-GB" dirty="0" smtClean="0"/>
              <a:t>How can we leverage on existing modules</a:t>
            </a:r>
          </a:p>
          <a:p>
            <a:pPr lvl="1"/>
            <a:r>
              <a:rPr lang="en-GB" dirty="0" smtClean="0"/>
              <a:t>What needs to be implemen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What is Puppet?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uppet is a framework able to </a:t>
            </a:r>
            <a:r>
              <a:rPr lang="en-GB" b="1" dirty="0">
                <a:solidFill>
                  <a:srgbClr val="004359"/>
                </a:solidFill>
              </a:rPr>
              <a:t>automate repetitive system administration tasks</a:t>
            </a:r>
            <a:r>
              <a:rPr lang="en-GB" dirty="0" smtClean="0"/>
              <a:t>.</a:t>
            </a:r>
          </a:p>
          <a:p>
            <a:endParaRPr lang="en-GB" dirty="0"/>
          </a:p>
          <a:p>
            <a:r>
              <a:rPr lang="en-GB" dirty="0" smtClean="0"/>
              <a:t>Puppet is </a:t>
            </a:r>
            <a:r>
              <a:rPr lang="en-GB" b="1" dirty="0">
                <a:solidFill>
                  <a:srgbClr val="004359"/>
                </a:solidFill>
              </a:rPr>
              <a:t>open source </a:t>
            </a:r>
            <a:r>
              <a:rPr lang="en-GB" dirty="0" smtClean="0"/>
              <a:t>(Apache 2.0 license)</a:t>
            </a:r>
          </a:p>
          <a:p>
            <a:endParaRPr lang="en-GB" dirty="0"/>
          </a:p>
          <a:p>
            <a:r>
              <a:rPr lang="en-GB" dirty="0" smtClean="0"/>
              <a:t>Puppet is available on Linux/Windows/UNIX/…</a:t>
            </a:r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pic>
        <p:nvPicPr>
          <p:cNvPr id="1030" name="Picture 6" descr="http://www.prlog.org/10600764-puppet-labs-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501008"/>
            <a:ext cx="5885706" cy="2747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ttangolo 3"/>
          <p:cNvSpPr/>
          <p:nvPr/>
        </p:nvSpPr>
        <p:spPr>
          <a:xfrm>
            <a:off x="3347864" y="6017879"/>
            <a:ext cx="5670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dirty="0" smtClean="0">
                <a:hlinkClick r:id="rId4"/>
              </a:rPr>
              <a:t>puppetlabs.com/</a:t>
            </a:r>
            <a:r>
              <a:rPr lang="it-IT" dirty="0" err="1" smtClean="0">
                <a:hlinkClick r:id="rId4"/>
              </a:rPr>
              <a:t>puppet</a:t>
            </a:r>
            <a:r>
              <a:rPr lang="it-IT" dirty="0" smtClean="0">
                <a:hlinkClick r:id="rId4"/>
              </a:rPr>
              <a:t>/</a:t>
            </a:r>
            <a:r>
              <a:rPr lang="it-IT" dirty="0" err="1" smtClean="0">
                <a:hlinkClick r:id="rId4"/>
              </a:rPr>
              <a:t>puppet</a:t>
            </a:r>
            <a:r>
              <a:rPr lang="it-IT" dirty="0" smtClean="0">
                <a:hlinkClick r:id="rId4"/>
              </a:rPr>
              <a:t>-open-sourc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75707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How and when to use Puppet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uppet can be used to automatize the </a:t>
            </a:r>
            <a:r>
              <a:rPr lang="en-GB" b="1" dirty="0">
                <a:solidFill>
                  <a:srgbClr val="004359"/>
                </a:solidFill>
              </a:rPr>
              <a:t>provisioning and configuration</a:t>
            </a:r>
            <a:r>
              <a:rPr lang="en-GB" dirty="0" smtClean="0"/>
              <a:t> of IT servers and software components in a distributed environment.</a:t>
            </a:r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pic>
        <p:nvPicPr>
          <p:cNvPr id="2050" name="Picture 2" descr="http://puppetlabs.com/wp-content/uploads/2012/03/PL_dataflow_notit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418927"/>
            <a:ext cx="5238750" cy="396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005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Use case from GARR – 1/2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ARR </a:t>
            </a:r>
            <a:r>
              <a:rPr lang="en-GB" dirty="0"/>
              <a:t>used Puppet to </a:t>
            </a:r>
            <a:r>
              <a:rPr lang="en-GB" b="1" dirty="0">
                <a:solidFill>
                  <a:srgbClr val="004359"/>
                </a:solidFill>
              </a:rPr>
              <a:t>implement a cloud service </a:t>
            </a:r>
            <a:r>
              <a:rPr lang="en-GB" dirty="0"/>
              <a:t>within the </a:t>
            </a:r>
            <a:r>
              <a:rPr lang="en-GB" b="1" dirty="0" err="1">
                <a:solidFill>
                  <a:srgbClr val="004359"/>
                </a:solidFill>
              </a:rPr>
              <a:t>IdP</a:t>
            </a:r>
            <a:r>
              <a:rPr lang="en-GB" b="1" dirty="0">
                <a:solidFill>
                  <a:srgbClr val="004359"/>
                </a:solidFill>
              </a:rPr>
              <a:t> in the Cloud</a:t>
            </a:r>
            <a:r>
              <a:rPr lang="en-GB" b="1" dirty="0">
                <a:solidFill>
                  <a:srgbClr val="221644"/>
                </a:solidFill>
              </a:rPr>
              <a:t> </a:t>
            </a:r>
            <a:r>
              <a:rPr lang="en-GB" dirty="0"/>
              <a:t>project</a:t>
            </a:r>
            <a:r>
              <a:rPr lang="en-GB" dirty="0" smtClean="0"/>
              <a:t>.</a:t>
            </a:r>
          </a:p>
          <a:p>
            <a:endParaRPr lang="en-GB" dirty="0"/>
          </a:p>
          <a:p>
            <a:r>
              <a:rPr lang="en-US" dirty="0"/>
              <a:t>GARR Cloud service provides each organization with a Virtual Machines (VM) </a:t>
            </a:r>
            <a:r>
              <a:rPr lang="en-US" dirty="0" smtClean="0"/>
              <a:t>including all the software needed to implement an </a:t>
            </a:r>
            <a:r>
              <a:rPr lang="en-US" dirty="0" err="1" smtClean="0"/>
              <a:t>IdP</a:t>
            </a:r>
            <a:r>
              <a:rPr lang="en-US" dirty="0" smtClean="0"/>
              <a:t> fully compliant to IDEM and </a:t>
            </a:r>
            <a:r>
              <a:rPr lang="en-US" dirty="0" err="1" smtClean="0"/>
              <a:t>eduGAIN</a:t>
            </a:r>
            <a:r>
              <a:rPr lang="en-US" dirty="0" smtClean="0"/>
              <a:t> requirements.</a:t>
            </a:r>
            <a:endParaRPr lang="en-GB" dirty="0" smtClean="0"/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grpSp>
        <p:nvGrpSpPr>
          <p:cNvPr id="4" name="Gruppo 3"/>
          <p:cNvGrpSpPr/>
          <p:nvPr/>
        </p:nvGrpSpPr>
        <p:grpSpPr>
          <a:xfrm>
            <a:off x="1187624" y="3698448"/>
            <a:ext cx="6808130" cy="2106816"/>
            <a:chOff x="1187624" y="3698448"/>
            <a:chExt cx="6808130" cy="2106816"/>
          </a:xfrm>
        </p:grpSpPr>
        <p:grpSp>
          <p:nvGrpSpPr>
            <p:cNvPr id="7" name="Gruppo 6"/>
            <p:cNvGrpSpPr/>
            <p:nvPr/>
          </p:nvGrpSpPr>
          <p:grpSpPr>
            <a:xfrm>
              <a:off x="1187624" y="3698448"/>
              <a:ext cx="6808130" cy="2106816"/>
              <a:chOff x="121614" y="874616"/>
              <a:chExt cx="8910843" cy="2757513"/>
            </a:xfrm>
          </p:grpSpPr>
          <p:grpSp>
            <p:nvGrpSpPr>
              <p:cNvPr id="8" name="Gruppo 7"/>
              <p:cNvGrpSpPr/>
              <p:nvPr/>
            </p:nvGrpSpPr>
            <p:grpSpPr>
              <a:xfrm>
                <a:off x="4270049" y="1419127"/>
                <a:ext cx="1728787" cy="1358900"/>
                <a:chOff x="5284682" y="2641056"/>
                <a:chExt cx="1728787" cy="1358900"/>
              </a:xfrm>
            </p:grpSpPr>
            <p:graphicFrame>
              <p:nvGraphicFramePr>
                <p:cNvPr id="25" name="Object 3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829822328"/>
                    </p:ext>
                  </p:extLst>
                </p:nvPr>
              </p:nvGraphicFramePr>
              <p:xfrm>
                <a:off x="5284682" y="2641056"/>
                <a:ext cx="1728787" cy="13589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84" name="Image" r:id="rId4" imgW="1980952" imgH="1358730" progId="Photoshop.Image.9">
                        <p:embed/>
                      </p:oleObj>
                    </mc:Choice>
                    <mc:Fallback>
                      <p:oleObj name="Image" r:id="rId4" imgW="1980952" imgH="1358730" progId="Photoshop.Image.9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84682" y="2641056"/>
                              <a:ext cx="1728787" cy="1358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pic>
              <p:nvPicPr>
                <p:cNvPr id="26" name="Picture 47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16730" y="3158494"/>
                  <a:ext cx="792163" cy="7381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blipFill dpi="0" rotWithShape="0">
                        <a:blip/>
                        <a:srcRect/>
                        <a:stretch>
                          <a:fillRect/>
                        </a:stretch>
                      </a:blip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9" name="Fumetto 4 5"/>
              <p:cNvSpPr/>
              <p:nvPr/>
            </p:nvSpPr>
            <p:spPr>
              <a:xfrm>
                <a:off x="395536" y="875467"/>
                <a:ext cx="6459086" cy="2756662"/>
              </a:xfrm>
              <a:custGeom>
                <a:avLst/>
                <a:gdLst>
                  <a:gd name="connsiteX0" fmla="*/ 3900 w 43200"/>
                  <a:gd name="connsiteY0" fmla="*/ 14370 h 43200"/>
                  <a:gd name="connsiteX1" fmla="*/ 5623 w 43200"/>
                  <a:gd name="connsiteY1" fmla="*/ 6907 h 43200"/>
                  <a:gd name="connsiteX2" fmla="*/ 14005 w 43200"/>
                  <a:gd name="connsiteY2" fmla="*/ 5202 h 43200"/>
                  <a:gd name="connsiteX3" fmla="*/ 22456 w 43200"/>
                  <a:gd name="connsiteY3" fmla="*/ 3432 h 43200"/>
                  <a:gd name="connsiteX4" fmla="*/ 25749 w 43200"/>
                  <a:gd name="connsiteY4" fmla="*/ 200 h 43200"/>
                  <a:gd name="connsiteX5" fmla="*/ 29833 w 43200"/>
                  <a:gd name="connsiteY5" fmla="*/ 2481 h 43200"/>
                  <a:gd name="connsiteX6" fmla="*/ 35463 w 43200"/>
                  <a:gd name="connsiteY6" fmla="*/ 690 h 43200"/>
                  <a:gd name="connsiteX7" fmla="*/ 38318 w 43200"/>
                  <a:gd name="connsiteY7" fmla="*/ 5576 h 43200"/>
                  <a:gd name="connsiteX8" fmla="*/ 41982 w 43200"/>
                  <a:gd name="connsiteY8" fmla="*/ 10318 h 43200"/>
                  <a:gd name="connsiteX9" fmla="*/ 41818 w 43200"/>
                  <a:gd name="connsiteY9" fmla="*/ 15460 h 43200"/>
                  <a:gd name="connsiteX10" fmla="*/ 43016 w 43200"/>
                  <a:gd name="connsiteY10" fmla="*/ 23322 h 43200"/>
                  <a:gd name="connsiteX11" fmla="*/ 37404 w 43200"/>
                  <a:gd name="connsiteY11" fmla="*/ 30204 h 43200"/>
                  <a:gd name="connsiteX12" fmla="*/ 35395 w 43200"/>
                  <a:gd name="connsiteY12" fmla="*/ 36101 h 43200"/>
                  <a:gd name="connsiteX13" fmla="*/ 28555 w 43200"/>
                  <a:gd name="connsiteY13" fmla="*/ 36815 h 43200"/>
                  <a:gd name="connsiteX14" fmla="*/ 23667 w 43200"/>
                  <a:gd name="connsiteY14" fmla="*/ 43106 h 43200"/>
                  <a:gd name="connsiteX15" fmla="*/ 16480 w 43200"/>
                  <a:gd name="connsiteY15" fmla="*/ 39266 h 43200"/>
                  <a:gd name="connsiteX16" fmla="*/ 5804 w 43200"/>
                  <a:gd name="connsiteY16" fmla="*/ 35472 h 43200"/>
                  <a:gd name="connsiteX17" fmla="*/ 1110 w 43200"/>
                  <a:gd name="connsiteY17" fmla="*/ 31250 h 43200"/>
                  <a:gd name="connsiteX18" fmla="*/ 2113 w 43200"/>
                  <a:gd name="connsiteY18" fmla="*/ 25551 h 43200"/>
                  <a:gd name="connsiteX19" fmla="*/ -5 w 43200"/>
                  <a:gd name="connsiteY19" fmla="*/ 19704 h 43200"/>
                  <a:gd name="connsiteX20" fmla="*/ 3863 w 43200"/>
                  <a:gd name="connsiteY20" fmla="*/ 14507 h 43200"/>
                  <a:gd name="connsiteX21" fmla="*/ 3900 w 43200"/>
                  <a:gd name="connsiteY21" fmla="*/ 14370 h 43200"/>
                  <a:gd name="connsiteX0" fmla="*/ 2470301 w 8064896"/>
                  <a:gd name="connsiteY0" fmla="*/ 4779531 h 4248472"/>
                  <a:gd name="connsiteX1" fmla="*/ 2352288 w 8064896"/>
                  <a:gd name="connsiteY1" fmla="*/ 4897544 h 4248472"/>
                  <a:gd name="connsiteX2" fmla="*/ 2234275 w 8064896"/>
                  <a:gd name="connsiteY2" fmla="*/ 4779531 h 4248472"/>
                  <a:gd name="connsiteX3" fmla="*/ 2352288 w 8064896"/>
                  <a:gd name="connsiteY3" fmla="*/ 4661518 h 4248472"/>
                  <a:gd name="connsiteX4" fmla="*/ 2470301 w 8064896"/>
                  <a:gd name="connsiteY4" fmla="*/ 4779531 h 4248472"/>
                  <a:gd name="connsiteX0" fmla="*/ 2681248 w 8064896"/>
                  <a:gd name="connsiteY0" fmla="*/ 4632660 h 4248472"/>
                  <a:gd name="connsiteX1" fmla="*/ 2445222 w 8064896"/>
                  <a:gd name="connsiteY1" fmla="*/ 4868686 h 4248472"/>
                  <a:gd name="connsiteX2" fmla="*/ 2209196 w 8064896"/>
                  <a:gd name="connsiteY2" fmla="*/ 4632660 h 4248472"/>
                  <a:gd name="connsiteX3" fmla="*/ 2445222 w 8064896"/>
                  <a:gd name="connsiteY3" fmla="*/ 4396634 h 4248472"/>
                  <a:gd name="connsiteX4" fmla="*/ 2681248 w 8064896"/>
                  <a:gd name="connsiteY4" fmla="*/ 4632660 h 4248472"/>
                  <a:gd name="connsiteX0" fmla="*/ 3018400 w 8064896"/>
                  <a:gd name="connsiteY0" fmla="*/ 4286338 h 4248472"/>
                  <a:gd name="connsiteX1" fmla="*/ 2664361 w 8064896"/>
                  <a:gd name="connsiteY1" fmla="*/ 4640377 h 4248472"/>
                  <a:gd name="connsiteX2" fmla="*/ 2310322 w 8064896"/>
                  <a:gd name="connsiteY2" fmla="*/ 4286338 h 4248472"/>
                  <a:gd name="connsiteX3" fmla="*/ 2664361 w 8064896"/>
                  <a:gd name="connsiteY3" fmla="*/ 3932299 h 4248472"/>
                  <a:gd name="connsiteX4" fmla="*/ 3018400 w 8064896"/>
                  <a:gd name="connsiteY4" fmla="*/ 4286338 h 4248472"/>
                  <a:gd name="connsiteX0" fmla="*/ 4693 w 43200"/>
                  <a:gd name="connsiteY0" fmla="*/ 26177 h 43200"/>
                  <a:gd name="connsiteX1" fmla="*/ 2160 w 43200"/>
                  <a:gd name="connsiteY1" fmla="*/ 25380 h 43200"/>
                  <a:gd name="connsiteX2" fmla="*/ 6928 w 43200"/>
                  <a:gd name="connsiteY2" fmla="*/ 34899 h 43200"/>
                  <a:gd name="connsiteX3" fmla="*/ 5820 w 43200"/>
                  <a:gd name="connsiteY3" fmla="*/ 35280 h 43200"/>
                  <a:gd name="connsiteX4" fmla="*/ 16478 w 43200"/>
                  <a:gd name="connsiteY4" fmla="*/ 39090 h 43200"/>
                  <a:gd name="connsiteX5" fmla="*/ 15810 w 43200"/>
                  <a:gd name="connsiteY5" fmla="*/ 37350 h 43200"/>
                  <a:gd name="connsiteX6" fmla="*/ 28827 w 43200"/>
                  <a:gd name="connsiteY6" fmla="*/ 34751 h 43200"/>
                  <a:gd name="connsiteX7" fmla="*/ 28560 w 43200"/>
                  <a:gd name="connsiteY7" fmla="*/ 36660 h 43200"/>
                  <a:gd name="connsiteX8" fmla="*/ 34129 w 43200"/>
                  <a:gd name="connsiteY8" fmla="*/ 22954 h 43200"/>
                  <a:gd name="connsiteX9" fmla="*/ 37380 w 43200"/>
                  <a:gd name="connsiteY9" fmla="*/ 30090 h 43200"/>
                  <a:gd name="connsiteX10" fmla="*/ 41798 w 43200"/>
                  <a:gd name="connsiteY10" fmla="*/ 15354 h 43200"/>
                  <a:gd name="connsiteX11" fmla="*/ 40350 w 43200"/>
                  <a:gd name="connsiteY11" fmla="*/ 18030 h 43200"/>
                  <a:gd name="connsiteX12" fmla="*/ 38324 w 43200"/>
                  <a:gd name="connsiteY12" fmla="*/ 5426 h 43200"/>
                  <a:gd name="connsiteX13" fmla="*/ 38400 w 43200"/>
                  <a:gd name="connsiteY13" fmla="*/ 6690 h 43200"/>
                  <a:gd name="connsiteX14" fmla="*/ 29078 w 43200"/>
                  <a:gd name="connsiteY14" fmla="*/ 3952 h 43200"/>
                  <a:gd name="connsiteX15" fmla="*/ 29820 w 43200"/>
                  <a:gd name="connsiteY15" fmla="*/ 2340 h 43200"/>
                  <a:gd name="connsiteX16" fmla="*/ 22141 w 43200"/>
                  <a:gd name="connsiteY16" fmla="*/ 4720 h 43200"/>
                  <a:gd name="connsiteX17" fmla="*/ 22500 w 43200"/>
                  <a:gd name="connsiteY17" fmla="*/ 3330 h 43200"/>
                  <a:gd name="connsiteX18" fmla="*/ 14000 w 43200"/>
                  <a:gd name="connsiteY18" fmla="*/ 5192 h 43200"/>
                  <a:gd name="connsiteX19" fmla="*/ 15300 w 43200"/>
                  <a:gd name="connsiteY19" fmla="*/ 6540 h 43200"/>
                  <a:gd name="connsiteX20" fmla="*/ 4127 w 43200"/>
                  <a:gd name="connsiteY20" fmla="*/ 15789 h 43200"/>
                  <a:gd name="connsiteX21" fmla="*/ 3900 w 43200"/>
                  <a:gd name="connsiteY21" fmla="*/ 14370 h 43200"/>
                  <a:gd name="connsiteX0" fmla="*/ 3936 w 43256"/>
                  <a:gd name="connsiteY0" fmla="*/ 14229 h 49366"/>
                  <a:gd name="connsiteX1" fmla="*/ 5659 w 43256"/>
                  <a:gd name="connsiteY1" fmla="*/ 6766 h 49366"/>
                  <a:gd name="connsiteX2" fmla="*/ 14041 w 43256"/>
                  <a:gd name="connsiteY2" fmla="*/ 5061 h 49366"/>
                  <a:gd name="connsiteX3" fmla="*/ 22492 w 43256"/>
                  <a:gd name="connsiteY3" fmla="*/ 3291 h 49366"/>
                  <a:gd name="connsiteX4" fmla="*/ 25785 w 43256"/>
                  <a:gd name="connsiteY4" fmla="*/ 59 h 49366"/>
                  <a:gd name="connsiteX5" fmla="*/ 29869 w 43256"/>
                  <a:gd name="connsiteY5" fmla="*/ 2340 h 49366"/>
                  <a:gd name="connsiteX6" fmla="*/ 35499 w 43256"/>
                  <a:gd name="connsiteY6" fmla="*/ 549 h 49366"/>
                  <a:gd name="connsiteX7" fmla="*/ 38354 w 43256"/>
                  <a:gd name="connsiteY7" fmla="*/ 5435 h 49366"/>
                  <a:gd name="connsiteX8" fmla="*/ 42018 w 43256"/>
                  <a:gd name="connsiteY8" fmla="*/ 10177 h 49366"/>
                  <a:gd name="connsiteX9" fmla="*/ 41854 w 43256"/>
                  <a:gd name="connsiteY9" fmla="*/ 15319 h 49366"/>
                  <a:gd name="connsiteX10" fmla="*/ 43052 w 43256"/>
                  <a:gd name="connsiteY10" fmla="*/ 23181 h 49366"/>
                  <a:gd name="connsiteX11" fmla="*/ 37440 w 43256"/>
                  <a:gd name="connsiteY11" fmla="*/ 30063 h 49366"/>
                  <a:gd name="connsiteX12" fmla="*/ 35431 w 43256"/>
                  <a:gd name="connsiteY12" fmla="*/ 35960 h 49366"/>
                  <a:gd name="connsiteX13" fmla="*/ 28591 w 43256"/>
                  <a:gd name="connsiteY13" fmla="*/ 36674 h 49366"/>
                  <a:gd name="connsiteX14" fmla="*/ 23703 w 43256"/>
                  <a:gd name="connsiteY14" fmla="*/ 42965 h 49366"/>
                  <a:gd name="connsiteX15" fmla="*/ 16516 w 43256"/>
                  <a:gd name="connsiteY15" fmla="*/ 39125 h 49366"/>
                  <a:gd name="connsiteX16" fmla="*/ 5840 w 43256"/>
                  <a:gd name="connsiteY16" fmla="*/ 35331 h 49366"/>
                  <a:gd name="connsiteX17" fmla="*/ 1146 w 43256"/>
                  <a:gd name="connsiteY17" fmla="*/ 31109 h 49366"/>
                  <a:gd name="connsiteX18" fmla="*/ 2149 w 43256"/>
                  <a:gd name="connsiteY18" fmla="*/ 25410 h 49366"/>
                  <a:gd name="connsiteX19" fmla="*/ 31 w 43256"/>
                  <a:gd name="connsiteY19" fmla="*/ 19563 h 49366"/>
                  <a:gd name="connsiteX20" fmla="*/ 3899 w 43256"/>
                  <a:gd name="connsiteY20" fmla="*/ 14366 h 49366"/>
                  <a:gd name="connsiteX21" fmla="*/ 3936 w 43256"/>
                  <a:gd name="connsiteY21" fmla="*/ 14229 h 49366"/>
                  <a:gd name="connsiteX0" fmla="*/ 2477022 w 8075351"/>
                  <a:gd name="connsiteY0" fmla="*/ 4765664 h 4854819"/>
                  <a:gd name="connsiteX1" fmla="*/ 2240996 w 8075351"/>
                  <a:gd name="connsiteY1" fmla="*/ 4765664 h 4854819"/>
                  <a:gd name="connsiteX2" fmla="*/ 2359009 w 8075351"/>
                  <a:gd name="connsiteY2" fmla="*/ 4647651 h 4854819"/>
                  <a:gd name="connsiteX3" fmla="*/ 2477022 w 8075351"/>
                  <a:gd name="connsiteY3" fmla="*/ 4765664 h 4854819"/>
                  <a:gd name="connsiteX0" fmla="*/ 2687969 w 8075351"/>
                  <a:gd name="connsiteY0" fmla="*/ 4618793 h 4854819"/>
                  <a:gd name="connsiteX1" fmla="*/ 2451943 w 8075351"/>
                  <a:gd name="connsiteY1" fmla="*/ 4854819 h 4854819"/>
                  <a:gd name="connsiteX2" fmla="*/ 2215917 w 8075351"/>
                  <a:gd name="connsiteY2" fmla="*/ 4618793 h 4854819"/>
                  <a:gd name="connsiteX3" fmla="*/ 2451943 w 8075351"/>
                  <a:gd name="connsiteY3" fmla="*/ 4382767 h 4854819"/>
                  <a:gd name="connsiteX4" fmla="*/ 2687969 w 8075351"/>
                  <a:gd name="connsiteY4" fmla="*/ 4618793 h 4854819"/>
                  <a:gd name="connsiteX0" fmla="*/ 3025121 w 8075351"/>
                  <a:gd name="connsiteY0" fmla="*/ 4272471 h 4854819"/>
                  <a:gd name="connsiteX1" fmla="*/ 2671082 w 8075351"/>
                  <a:gd name="connsiteY1" fmla="*/ 4626510 h 4854819"/>
                  <a:gd name="connsiteX2" fmla="*/ 2317043 w 8075351"/>
                  <a:gd name="connsiteY2" fmla="*/ 4272471 h 4854819"/>
                  <a:gd name="connsiteX3" fmla="*/ 2671082 w 8075351"/>
                  <a:gd name="connsiteY3" fmla="*/ 3918432 h 4854819"/>
                  <a:gd name="connsiteX4" fmla="*/ 3025121 w 8075351"/>
                  <a:gd name="connsiteY4" fmla="*/ 4272471 h 4854819"/>
                  <a:gd name="connsiteX0" fmla="*/ 4729 w 43256"/>
                  <a:gd name="connsiteY0" fmla="*/ 26036 h 49366"/>
                  <a:gd name="connsiteX1" fmla="*/ 2196 w 43256"/>
                  <a:gd name="connsiteY1" fmla="*/ 25239 h 49366"/>
                  <a:gd name="connsiteX2" fmla="*/ 6964 w 43256"/>
                  <a:gd name="connsiteY2" fmla="*/ 34758 h 49366"/>
                  <a:gd name="connsiteX3" fmla="*/ 5856 w 43256"/>
                  <a:gd name="connsiteY3" fmla="*/ 35139 h 49366"/>
                  <a:gd name="connsiteX4" fmla="*/ 16514 w 43256"/>
                  <a:gd name="connsiteY4" fmla="*/ 38949 h 49366"/>
                  <a:gd name="connsiteX5" fmla="*/ 15846 w 43256"/>
                  <a:gd name="connsiteY5" fmla="*/ 37209 h 49366"/>
                  <a:gd name="connsiteX6" fmla="*/ 28863 w 43256"/>
                  <a:gd name="connsiteY6" fmla="*/ 34610 h 49366"/>
                  <a:gd name="connsiteX7" fmla="*/ 28596 w 43256"/>
                  <a:gd name="connsiteY7" fmla="*/ 36519 h 49366"/>
                  <a:gd name="connsiteX8" fmla="*/ 34165 w 43256"/>
                  <a:gd name="connsiteY8" fmla="*/ 22813 h 49366"/>
                  <a:gd name="connsiteX9" fmla="*/ 37416 w 43256"/>
                  <a:gd name="connsiteY9" fmla="*/ 29949 h 49366"/>
                  <a:gd name="connsiteX10" fmla="*/ 41834 w 43256"/>
                  <a:gd name="connsiteY10" fmla="*/ 15213 h 49366"/>
                  <a:gd name="connsiteX11" fmla="*/ 40386 w 43256"/>
                  <a:gd name="connsiteY11" fmla="*/ 17889 h 49366"/>
                  <a:gd name="connsiteX12" fmla="*/ 38360 w 43256"/>
                  <a:gd name="connsiteY12" fmla="*/ 5285 h 49366"/>
                  <a:gd name="connsiteX13" fmla="*/ 38436 w 43256"/>
                  <a:gd name="connsiteY13" fmla="*/ 6549 h 49366"/>
                  <a:gd name="connsiteX14" fmla="*/ 29114 w 43256"/>
                  <a:gd name="connsiteY14" fmla="*/ 3811 h 49366"/>
                  <a:gd name="connsiteX15" fmla="*/ 29856 w 43256"/>
                  <a:gd name="connsiteY15" fmla="*/ 2199 h 49366"/>
                  <a:gd name="connsiteX16" fmla="*/ 22177 w 43256"/>
                  <a:gd name="connsiteY16" fmla="*/ 4579 h 49366"/>
                  <a:gd name="connsiteX17" fmla="*/ 22536 w 43256"/>
                  <a:gd name="connsiteY17" fmla="*/ 3189 h 49366"/>
                  <a:gd name="connsiteX18" fmla="*/ 14036 w 43256"/>
                  <a:gd name="connsiteY18" fmla="*/ 5051 h 49366"/>
                  <a:gd name="connsiteX19" fmla="*/ 15336 w 43256"/>
                  <a:gd name="connsiteY19" fmla="*/ 6399 h 49366"/>
                  <a:gd name="connsiteX20" fmla="*/ 4163 w 43256"/>
                  <a:gd name="connsiteY20" fmla="*/ 15648 h 49366"/>
                  <a:gd name="connsiteX21" fmla="*/ 3936 w 43256"/>
                  <a:gd name="connsiteY21" fmla="*/ 14229 h 49366"/>
                  <a:gd name="connsiteX0" fmla="*/ 3936 w 43256"/>
                  <a:gd name="connsiteY0" fmla="*/ 14229 h 49366"/>
                  <a:gd name="connsiteX1" fmla="*/ 5659 w 43256"/>
                  <a:gd name="connsiteY1" fmla="*/ 6766 h 49366"/>
                  <a:gd name="connsiteX2" fmla="*/ 14041 w 43256"/>
                  <a:gd name="connsiteY2" fmla="*/ 5061 h 49366"/>
                  <a:gd name="connsiteX3" fmla="*/ 22492 w 43256"/>
                  <a:gd name="connsiteY3" fmla="*/ 3291 h 49366"/>
                  <a:gd name="connsiteX4" fmla="*/ 25785 w 43256"/>
                  <a:gd name="connsiteY4" fmla="*/ 59 h 49366"/>
                  <a:gd name="connsiteX5" fmla="*/ 29869 w 43256"/>
                  <a:gd name="connsiteY5" fmla="*/ 2340 h 49366"/>
                  <a:gd name="connsiteX6" fmla="*/ 35499 w 43256"/>
                  <a:gd name="connsiteY6" fmla="*/ 549 h 49366"/>
                  <a:gd name="connsiteX7" fmla="*/ 38354 w 43256"/>
                  <a:gd name="connsiteY7" fmla="*/ 5435 h 49366"/>
                  <a:gd name="connsiteX8" fmla="*/ 42018 w 43256"/>
                  <a:gd name="connsiteY8" fmla="*/ 10177 h 49366"/>
                  <a:gd name="connsiteX9" fmla="*/ 41854 w 43256"/>
                  <a:gd name="connsiteY9" fmla="*/ 15319 h 49366"/>
                  <a:gd name="connsiteX10" fmla="*/ 43052 w 43256"/>
                  <a:gd name="connsiteY10" fmla="*/ 23181 h 49366"/>
                  <a:gd name="connsiteX11" fmla="*/ 37440 w 43256"/>
                  <a:gd name="connsiteY11" fmla="*/ 30063 h 49366"/>
                  <a:gd name="connsiteX12" fmla="*/ 35431 w 43256"/>
                  <a:gd name="connsiteY12" fmla="*/ 35960 h 49366"/>
                  <a:gd name="connsiteX13" fmla="*/ 28591 w 43256"/>
                  <a:gd name="connsiteY13" fmla="*/ 36674 h 49366"/>
                  <a:gd name="connsiteX14" fmla="*/ 23703 w 43256"/>
                  <a:gd name="connsiteY14" fmla="*/ 42965 h 49366"/>
                  <a:gd name="connsiteX15" fmla="*/ 16516 w 43256"/>
                  <a:gd name="connsiteY15" fmla="*/ 39125 h 49366"/>
                  <a:gd name="connsiteX16" fmla="*/ 5840 w 43256"/>
                  <a:gd name="connsiteY16" fmla="*/ 35331 h 49366"/>
                  <a:gd name="connsiteX17" fmla="*/ 1146 w 43256"/>
                  <a:gd name="connsiteY17" fmla="*/ 31109 h 49366"/>
                  <a:gd name="connsiteX18" fmla="*/ 2149 w 43256"/>
                  <a:gd name="connsiteY18" fmla="*/ 25410 h 49366"/>
                  <a:gd name="connsiteX19" fmla="*/ 31 w 43256"/>
                  <a:gd name="connsiteY19" fmla="*/ 19563 h 49366"/>
                  <a:gd name="connsiteX20" fmla="*/ 3899 w 43256"/>
                  <a:gd name="connsiteY20" fmla="*/ 14366 h 49366"/>
                  <a:gd name="connsiteX21" fmla="*/ 3936 w 43256"/>
                  <a:gd name="connsiteY21" fmla="*/ 14229 h 49366"/>
                  <a:gd name="connsiteX0" fmla="*/ 2359009 w 8075351"/>
                  <a:gd name="connsiteY0" fmla="*/ 4647651 h 4854819"/>
                  <a:gd name="connsiteX1" fmla="*/ 2240996 w 8075351"/>
                  <a:gd name="connsiteY1" fmla="*/ 4765664 h 4854819"/>
                  <a:gd name="connsiteX2" fmla="*/ 2359009 w 8075351"/>
                  <a:gd name="connsiteY2" fmla="*/ 4647651 h 4854819"/>
                  <a:gd name="connsiteX0" fmla="*/ 2687969 w 8075351"/>
                  <a:gd name="connsiteY0" fmla="*/ 4618793 h 4854819"/>
                  <a:gd name="connsiteX1" fmla="*/ 2451943 w 8075351"/>
                  <a:gd name="connsiteY1" fmla="*/ 4854819 h 4854819"/>
                  <a:gd name="connsiteX2" fmla="*/ 2215917 w 8075351"/>
                  <a:gd name="connsiteY2" fmla="*/ 4618793 h 4854819"/>
                  <a:gd name="connsiteX3" fmla="*/ 2451943 w 8075351"/>
                  <a:gd name="connsiteY3" fmla="*/ 4382767 h 4854819"/>
                  <a:gd name="connsiteX4" fmla="*/ 2687969 w 8075351"/>
                  <a:gd name="connsiteY4" fmla="*/ 4618793 h 4854819"/>
                  <a:gd name="connsiteX0" fmla="*/ 3025121 w 8075351"/>
                  <a:gd name="connsiteY0" fmla="*/ 4272471 h 4854819"/>
                  <a:gd name="connsiteX1" fmla="*/ 2671082 w 8075351"/>
                  <a:gd name="connsiteY1" fmla="*/ 4626510 h 4854819"/>
                  <a:gd name="connsiteX2" fmla="*/ 2317043 w 8075351"/>
                  <a:gd name="connsiteY2" fmla="*/ 4272471 h 4854819"/>
                  <a:gd name="connsiteX3" fmla="*/ 2671082 w 8075351"/>
                  <a:gd name="connsiteY3" fmla="*/ 3918432 h 4854819"/>
                  <a:gd name="connsiteX4" fmla="*/ 3025121 w 8075351"/>
                  <a:gd name="connsiteY4" fmla="*/ 4272471 h 4854819"/>
                  <a:gd name="connsiteX0" fmla="*/ 4729 w 43256"/>
                  <a:gd name="connsiteY0" fmla="*/ 26036 h 49366"/>
                  <a:gd name="connsiteX1" fmla="*/ 2196 w 43256"/>
                  <a:gd name="connsiteY1" fmla="*/ 25239 h 49366"/>
                  <a:gd name="connsiteX2" fmla="*/ 6964 w 43256"/>
                  <a:gd name="connsiteY2" fmla="*/ 34758 h 49366"/>
                  <a:gd name="connsiteX3" fmla="*/ 5856 w 43256"/>
                  <a:gd name="connsiteY3" fmla="*/ 35139 h 49366"/>
                  <a:gd name="connsiteX4" fmla="*/ 16514 w 43256"/>
                  <a:gd name="connsiteY4" fmla="*/ 38949 h 49366"/>
                  <a:gd name="connsiteX5" fmla="*/ 15846 w 43256"/>
                  <a:gd name="connsiteY5" fmla="*/ 37209 h 49366"/>
                  <a:gd name="connsiteX6" fmla="*/ 28863 w 43256"/>
                  <a:gd name="connsiteY6" fmla="*/ 34610 h 49366"/>
                  <a:gd name="connsiteX7" fmla="*/ 28596 w 43256"/>
                  <a:gd name="connsiteY7" fmla="*/ 36519 h 49366"/>
                  <a:gd name="connsiteX8" fmla="*/ 34165 w 43256"/>
                  <a:gd name="connsiteY8" fmla="*/ 22813 h 49366"/>
                  <a:gd name="connsiteX9" fmla="*/ 37416 w 43256"/>
                  <a:gd name="connsiteY9" fmla="*/ 29949 h 49366"/>
                  <a:gd name="connsiteX10" fmla="*/ 41834 w 43256"/>
                  <a:gd name="connsiteY10" fmla="*/ 15213 h 49366"/>
                  <a:gd name="connsiteX11" fmla="*/ 40386 w 43256"/>
                  <a:gd name="connsiteY11" fmla="*/ 17889 h 49366"/>
                  <a:gd name="connsiteX12" fmla="*/ 38360 w 43256"/>
                  <a:gd name="connsiteY12" fmla="*/ 5285 h 49366"/>
                  <a:gd name="connsiteX13" fmla="*/ 38436 w 43256"/>
                  <a:gd name="connsiteY13" fmla="*/ 6549 h 49366"/>
                  <a:gd name="connsiteX14" fmla="*/ 29114 w 43256"/>
                  <a:gd name="connsiteY14" fmla="*/ 3811 h 49366"/>
                  <a:gd name="connsiteX15" fmla="*/ 29856 w 43256"/>
                  <a:gd name="connsiteY15" fmla="*/ 2199 h 49366"/>
                  <a:gd name="connsiteX16" fmla="*/ 22177 w 43256"/>
                  <a:gd name="connsiteY16" fmla="*/ 4579 h 49366"/>
                  <a:gd name="connsiteX17" fmla="*/ 22536 w 43256"/>
                  <a:gd name="connsiteY17" fmla="*/ 3189 h 49366"/>
                  <a:gd name="connsiteX18" fmla="*/ 14036 w 43256"/>
                  <a:gd name="connsiteY18" fmla="*/ 5051 h 49366"/>
                  <a:gd name="connsiteX19" fmla="*/ 15336 w 43256"/>
                  <a:gd name="connsiteY19" fmla="*/ 6399 h 49366"/>
                  <a:gd name="connsiteX20" fmla="*/ 4163 w 43256"/>
                  <a:gd name="connsiteY20" fmla="*/ 15648 h 49366"/>
                  <a:gd name="connsiteX21" fmla="*/ 3936 w 43256"/>
                  <a:gd name="connsiteY21" fmla="*/ 14229 h 49366"/>
                  <a:gd name="connsiteX0" fmla="*/ 3936 w 43256"/>
                  <a:gd name="connsiteY0" fmla="*/ 14229 h 49389"/>
                  <a:gd name="connsiteX1" fmla="*/ 5659 w 43256"/>
                  <a:gd name="connsiteY1" fmla="*/ 6766 h 49389"/>
                  <a:gd name="connsiteX2" fmla="*/ 14041 w 43256"/>
                  <a:gd name="connsiteY2" fmla="*/ 5061 h 49389"/>
                  <a:gd name="connsiteX3" fmla="*/ 22492 w 43256"/>
                  <a:gd name="connsiteY3" fmla="*/ 3291 h 49389"/>
                  <a:gd name="connsiteX4" fmla="*/ 25785 w 43256"/>
                  <a:gd name="connsiteY4" fmla="*/ 59 h 49389"/>
                  <a:gd name="connsiteX5" fmla="*/ 29869 w 43256"/>
                  <a:gd name="connsiteY5" fmla="*/ 2340 h 49389"/>
                  <a:gd name="connsiteX6" fmla="*/ 35499 w 43256"/>
                  <a:gd name="connsiteY6" fmla="*/ 549 h 49389"/>
                  <a:gd name="connsiteX7" fmla="*/ 38354 w 43256"/>
                  <a:gd name="connsiteY7" fmla="*/ 5435 h 49389"/>
                  <a:gd name="connsiteX8" fmla="*/ 42018 w 43256"/>
                  <a:gd name="connsiteY8" fmla="*/ 10177 h 49389"/>
                  <a:gd name="connsiteX9" fmla="*/ 41854 w 43256"/>
                  <a:gd name="connsiteY9" fmla="*/ 15319 h 49389"/>
                  <a:gd name="connsiteX10" fmla="*/ 43052 w 43256"/>
                  <a:gd name="connsiteY10" fmla="*/ 23181 h 49389"/>
                  <a:gd name="connsiteX11" fmla="*/ 37440 w 43256"/>
                  <a:gd name="connsiteY11" fmla="*/ 30063 h 49389"/>
                  <a:gd name="connsiteX12" fmla="*/ 35431 w 43256"/>
                  <a:gd name="connsiteY12" fmla="*/ 35960 h 49389"/>
                  <a:gd name="connsiteX13" fmla="*/ 28591 w 43256"/>
                  <a:gd name="connsiteY13" fmla="*/ 36674 h 49389"/>
                  <a:gd name="connsiteX14" fmla="*/ 23703 w 43256"/>
                  <a:gd name="connsiteY14" fmla="*/ 42965 h 49389"/>
                  <a:gd name="connsiteX15" fmla="*/ 16516 w 43256"/>
                  <a:gd name="connsiteY15" fmla="*/ 39125 h 49389"/>
                  <a:gd name="connsiteX16" fmla="*/ 5840 w 43256"/>
                  <a:gd name="connsiteY16" fmla="*/ 35331 h 49389"/>
                  <a:gd name="connsiteX17" fmla="*/ 1146 w 43256"/>
                  <a:gd name="connsiteY17" fmla="*/ 31109 h 49389"/>
                  <a:gd name="connsiteX18" fmla="*/ 2149 w 43256"/>
                  <a:gd name="connsiteY18" fmla="*/ 25410 h 49389"/>
                  <a:gd name="connsiteX19" fmla="*/ 31 w 43256"/>
                  <a:gd name="connsiteY19" fmla="*/ 19563 h 49389"/>
                  <a:gd name="connsiteX20" fmla="*/ 3899 w 43256"/>
                  <a:gd name="connsiteY20" fmla="*/ 14366 h 49389"/>
                  <a:gd name="connsiteX21" fmla="*/ 3936 w 43256"/>
                  <a:gd name="connsiteY21" fmla="*/ 14229 h 49389"/>
                  <a:gd name="connsiteX0" fmla="*/ 2240996 w 8075351"/>
                  <a:gd name="connsiteY0" fmla="*/ 4765664 h 4857104"/>
                  <a:gd name="connsiteX1" fmla="*/ 2359009 w 8075351"/>
                  <a:gd name="connsiteY1" fmla="*/ 4647651 h 4857104"/>
                  <a:gd name="connsiteX2" fmla="*/ 2332436 w 8075351"/>
                  <a:gd name="connsiteY2" fmla="*/ 4857104 h 4857104"/>
                  <a:gd name="connsiteX0" fmla="*/ 2687969 w 8075351"/>
                  <a:gd name="connsiteY0" fmla="*/ 4618793 h 4857104"/>
                  <a:gd name="connsiteX1" fmla="*/ 2451943 w 8075351"/>
                  <a:gd name="connsiteY1" fmla="*/ 4854819 h 4857104"/>
                  <a:gd name="connsiteX2" fmla="*/ 2215917 w 8075351"/>
                  <a:gd name="connsiteY2" fmla="*/ 4618793 h 4857104"/>
                  <a:gd name="connsiteX3" fmla="*/ 2451943 w 8075351"/>
                  <a:gd name="connsiteY3" fmla="*/ 4382767 h 4857104"/>
                  <a:gd name="connsiteX4" fmla="*/ 2687969 w 8075351"/>
                  <a:gd name="connsiteY4" fmla="*/ 4618793 h 4857104"/>
                  <a:gd name="connsiteX0" fmla="*/ 3025121 w 8075351"/>
                  <a:gd name="connsiteY0" fmla="*/ 4272471 h 4857104"/>
                  <a:gd name="connsiteX1" fmla="*/ 2671082 w 8075351"/>
                  <a:gd name="connsiteY1" fmla="*/ 4626510 h 4857104"/>
                  <a:gd name="connsiteX2" fmla="*/ 2317043 w 8075351"/>
                  <a:gd name="connsiteY2" fmla="*/ 4272471 h 4857104"/>
                  <a:gd name="connsiteX3" fmla="*/ 2671082 w 8075351"/>
                  <a:gd name="connsiteY3" fmla="*/ 3918432 h 4857104"/>
                  <a:gd name="connsiteX4" fmla="*/ 3025121 w 8075351"/>
                  <a:gd name="connsiteY4" fmla="*/ 4272471 h 4857104"/>
                  <a:gd name="connsiteX0" fmla="*/ 4729 w 43256"/>
                  <a:gd name="connsiteY0" fmla="*/ 26036 h 49389"/>
                  <a:gd name="connsiteX1" fmla="*/ 2196 w 43256"/>
                  <a:gd name="connsiteY1" fmla="*/ 25239 h 49389"/>
                  <a:gd name="connsiteX2" fmla="*/ 6964 w 43256"/>
                  <a:gd name="connsiteY2" fmla="*/ 34758 h 49389"/>
                  <a:gd name="connsiteX3" fmla="*/ 5856 w 43256"/>
                  <a:gd name="connsiteY3" fmla="*/ 35139 h 49389"/>
                  <a:gd name="connsiteX4" fmla="*/ 16514 w 43256"/>
                  <a:gd name="connsiteY4" fmla="*/ 38949 h 49389"/>
                  <a:gd name="connsiteX5" fmla="*/ 15846 w 43256"/>
                  <a:gd name="connsiteY5" fmla="*/ 37209 h 49389"/>
                  <a:gd name="connsiteX6" fmla="*/ 28863 w 43256"/>
                  <a:gd name="connsiteY6" fmla="*/ 34610 h 49389"/>
                  <a:gd name="connsiteX7" fmla="*/ 28596 w 43256"/>
                  <a:gd name="connsiteY7" fmla="*/ 36519 h 49389"/>
                  <a:gd name="connsiteX8" fmla="*/ 34165 w 43256"/>
                  <a:gd name="connsiteY8" fmla="*/ 22813 h 49389"/>
                  <a:gd name="connsiteX9" fmla="*/ 37416 w 43256"/>
                  <a:gd name="connsiteY9" fmla="*/ 29949 h 49389"/>
                  <a:gd name="connsiteX10" fmla="*/ 41834 w 43256"/>
                  <a:gd name="connsiteY10" fmla="*/ 15213 h 49389"/>
                  <a:gd name="connsiteX11" fmla="*/ 40386 w 43256"/>
                  <a:gd name="connsiteY11" fmla="*/ 17889 h 49389"/>
                  <a:gd name="connsiteX12" fmla="*/ 38360 w 43256"/>
                  <a:gd name="connsiteY12" fmla="*/ 5285 h 49389"/>
                  <a:gd name="connsiteX13" fmla="*/ 38436 w 43256"/>
                  <a:gd name="connsiteY13" fmla="*/ 6549 h 49389"/>
                  <a:gd name="connsiteX14" fmla="*/ 29114 w 43256"/>
                  <a:gd name="connsiteY14" fmla="*/ 3811 h 49389"/>
                  <a:gd name="connsiteX15" fmla="*/ 29856 w 43256"/>
                  <a:gd name="connsiteY15" fmla="*/ 2199 h 49389"/>
                  <a:gd name="connsiteX16" fmla="*/ 22177 w 43256"/>
                  <a:gd name="connsiteY16" fmla="*/ 4579 h 49389"/>
                  <a:gd name="connsiteX17" fmla="*/ 22536 w 43256"/>
                  <a:gd name="connsiteY17" fmla="*/ 3189 h 49389"/>
                  <a:gd name="connsiteX18" fmla="*/ 14036 w 43256"/>
                  <a:gd name="connsiteY18" fmla="*/ 5051 h 49389"/>
                  <a:gd name="connsiteX19" fmla="*/ 15336 w 43256"/>
                  <a:gd name="connsiteY19" fmla="*/ 6399 h 49389"/>
                  <a:gd name="connsiteX20" fmla="*/ 4163 w 43256"/>
                  <a:gd name="connsiteY20" fmla="*/ 15648 h 49389"/>
                  <a:gd name="connsiteX21" fmla="*/ 3936 w 43256"/>
                  <a:gd name="connsiteY21" fmla="*/ 14229 h 49389"/>
                  <a:gd name="connsiteX0" fmla="*/ 3936 w 43256"/>
                  <a:gd name="connsiteY0" fmla="*/ 14229 h 49366"/>
                  <a:gd name="connsiteX1" fmla="*/ 5659 w 43256"/>
                  <a:gd name="connsiteY1" fmla="*/ 6766 h 49366"/>
                  <a:gd name="connsiteX2" fmla="*/ 14041 w 43256"/>
                  <a:gd name="connsiteY2" fmla="*/ 5061 h 49366"/>
                  <a:gd name="connsiteX3" fmla="*/ 22492 w 43256"/>
                  <a:gd name="connsiteY3" fmla="*/ 3291 h 49366"/>
                  <a:gd name="connsiteX4" fmla="*/ 25785 w 43256"/>
                  <a:gd name="connsiteY4" fmla="*/ 59 h 49366"/>
                  <a:gd name="connsiteX5" fmla="*/ 29869 w 43256"/>
                  <a:gd name="connsiteY5" fmla="*/ 2340 h 49366"/>
                  <a:gd name="connsiteX6" fmla="*/ 35499 w 43256"/>
                  <a:gd name="connsiteY6" fmla="*/ 549 h 49366"/>
                  <a:gd name="connsiteX7" fmla="*/ 38354 w 43256"/>
                  <a:gd name="connsiteY7" fmla="*/ 5435 h 49366"/>
                  <a:gd name="connsiteX8" fmla="*/ 42018 w 43256"/>
                  <a:gd name="connsiteY8" fmla="*/ 10177 h 49366"/>
                  <a:gd name="connsiteX9" fmla="*/ 41854 w 43256"/>
                  <a:gd name="connsiteY9" fmla="*/ 15319 h 49366"/>
                  <a:gd name="connsiteX10" fmla="*/ 43052 w 43256"/>
                  <a:gd name="connsiteY10" fmla="*/ 23181 h 49366"/>
                  <a:gd name="connsiteX11" fmla="*/ 37440 w 43256"/>
                  <a:gd name="connsiteY11" fmla="*/ 30063 h 49366"/>
                  <a:gd name="connsiteX12" fmla="*/ 35431 w 43256"/>
                  <a:gd name="connsiteY12" fmla="*/ 35960 h 49366"/>
                  <a:gd name="connsiteX13" fmla="*/ 28591 w 43256"/>
                  <a:gd name="connsiteY13" fmla="*/ 36674 h 49366"/>
                  <a:gd name="connsiteX14" fmla="*/ 23703 w 43256"/>
                  <a:gd name="connsiteY14" fmla="*/ 42965 h 49366"/>
                  <a:gd name="connsiteX15" fmla="*/ 16516 w 43256"/>
                  <a:gd name="connsiteY15" fmla="*/ 39125 h 49366"/>
                  <a:gd name="connsiteX16" fmla="*/ 5840 w 43256"/>
                  <a:gd name="connsiteY16" fmla="*/ 35331 h 49366"/>
                  <a:gd name="connsiteX17" fmla="*/ 1146 w 43256"/>
                  <a:gd name="connsiteY17" fmla="*/ 31109 h 49366"/>
                  <a:gd name="connsiteX18" fmla="*/ 2149 w 43256"/>
                  <a:gd name="connsiteY18" fmla="*/ 25410 h 49366"/>
                  <a:gd name="connsiteX19" fmla="*/ 31 w 43256"/>
                  <a:gd name="connsiteY19" fmla="*/ 19563 h 49366"/>
                  <a:gd name="connsiteX20" fmla="*/ 3899 w 43256"/>
                  <a:gd name="connsiteY20" fmla="*/ 14366 h 49366"/>
                  <a:gd name="connsiteX21" fmla="*/ 3936 w 43256"/>
                  <a:gd name="connsiteY21" fmla="*/ 14229 h 49366"/>
                  <a:gd name="connsiteX0" fmla="*/ 2240996 w 8075351"/>
                  <a:gd name="connsiteY0" fmla="*/ 4765664 h 4854819"/>
                  <a:gd name="connsiteX1" fmla="*/ 2359009 w 8075351"/>
                  <a:gd name="connsiteY1" fmla="*/ 4647651 h 4854819"/>
                  <a:gd name="connsiteX0" fmla="*/ 2687969 w 8075351"/>
                  <a:gd name="connsiteY0" fmla="*/ 4618793 h 4854819"/>
                  <a:gd name="connsiteX1" fmla="*/ 2451943 w 8075351"/>
                  <a:gd name="connsiteY1" fmla="*/ 4854819 h 4854819"/>
                  <a:gd name="connsiteX2" fmla="*/ 2215917 w 8075351"/>
                  <a:gd name="connsiteY2" fmla="*/ 4618793 h 4854819"/>
                  <a:gd name="connsiteX3" fmla="*/ 2451943 w 8075351"/>
                  <a:gd name="connsiteY3" fmla="*/ 4382767 h 4854819"/>
                  <a:gd name="connsiteX4" fmla="*/ 2687969 w 8075351"/>
                  <a:gd name="connsiteY4" fmla="*/ 4618793 h 4854819"/>
                  <a:gd name="connsiteX0" fmla="*/ 3025121 w 8075351"/>
                  <a:gd name="connsiteY0" fmla="*/ 4272471 h 4854819"/>
                  <a:gd name="connsiteX1" fmla="*/ 2671082 w 8075351"/>
                  <a:gd name="connsiteY1" fmla="*/ 4626510 h 4854819"/>
                  <a:gd name="connsiteX2" fmla="*/ 2317043 w 8075351"/>
                  <a:gd name="connsiteY2" fmla="*/ 4272471 h 4854819"/>
                  <a:gd name="connsiteX3" fmla="*/ 2671082 w 8075351"/>
                  <a:gd name="connsiteY3" fmla="*/ 3918432 h 4854819"/>
                  <a:gd name="connsiteX4" fmla="*/ 3025121 w 8075351"/>
                  <a:gd name="connsiteY4" fmla="*/ 4272471 h 4854819"/>
                  <a:gd name="connsiteX0" fmla="*/ 4729 w 43256"/>
                  <a:gd name="connsiteY0" fmla="*/ 26036 h 49366"/>
                  <a:gd name="connsiteX1" fmla="*/ 2196 w 43256"/>
                  <a:gd name="connsiteY1" fmla="*/ 25239 h 49366"/>
                  <a:gd name="connsiteX2" fmla="*/ 6964 w 43256"/>
                  <a:gd name="connsiteY2" fmla="*/ 34758 h 49366"/>
                  <a:gd name="connsiteX3" fmla="*/ 5856 w 43256"/>
                  <a:gd name="connsiteY3" fmla="*/ 35139 h 49366"/>
                  <a:gd name="connsiteX4" fmla="*/ 16514 w 43256"/>
                  <a:gd name="connsiteY4" fmla="*/ 38949 h 49366"/>
                  <a:gd name="connsiteX5" fmla="*/ 15846 w 43256"/>
                  <a:gd name="connsiteY5" fmla="*/ 37209 h 49366"/>
                  <a:gd name="connsiteX6" fmla="*/ 28863 w 43256"/>
                  <a:gd name="connsiteY6" fmla="*/ 34610 h 49366"/>
                  <a:gd name="connsiteX7" fmla="*/ 28596 w 43256"/>
                  <a:gd name="connsiteY7" fmla="*/ 36519 h 49366"/>
                  <a:gd name="connsiteX8" fmla="*/ 34165 w 43256"/>
                  <a:gd name="connsiteY8" fmla="*/ 22813 h 49366"/>
                  <a:gd name="connsiteX9" fmla="*/ 37416 w 43256"/>
                  <a:gd name="connsiteY9" fmla="*/ 29949 h 49366"/>
                  <a:gd name="connsiteX10" fmla="*/ 41834 w 43256"/>
                  <a:gd name="connsiteY10" fmla="*/ 15213 h 49366"/>
                  <a:gd name="connsiteX11" fmla="*/ 40386 w 43256"/>
                  <a:gd name="connsiteY11" fmla="*/ 17889 h 49366"/>
                  <a:gd name="connsiteX12" fmla="*/ 38360 w 43256"/>
                  <a:gd name="connsiteY12" fmla="*/ 5285 h 49366"/>
                  <a:gd name="connsiteX13" fmla="*/ 38436 w 43256"/>
                  <a:gd name="connsiteY13" fmla="*/ 6549 h 49366"/>
                  <a:gd name="connsiteX14" fmla="*/ 29114 w 43256"/>
                  <a:gd name="connsiteY14" fmla="*/ 3811 h 49366"/>
                  <a:gd name="connsiteX15" fmla="*/ 29856 w 43256"/>
                  <a:gd name="connsiteY15" fmla="*/ 2199 h 49366"/>
                  <a:gd name="connsiteX16" fmla="*/ 22177 w 43256"/>
                  <a:gd name="connsiteY16" fmla="*/ 4579 h 49366"/>
                  <a:gd name="connsiteX17" fmla="*/ 22536 w 43256"/>
                  <a:gd name="connsiteY17" fmla="*/ 3189 h 49366"/>
                  <a:gd name="connsiteX18" fmla="*/ 14036 w 43256"/>
                  <a:gd name="connsiteY18" fmla="*/ 5051 h 49366"/>
                  <a:gd name="connsiteX19" fmla="*/ 15336 w 43256"/>
                  <a:gd name="connsiteY19" fmla="*/ 6399 h 49366"/>
                  <a:gd name="connsiteX20" fmla="*/ 4163 w 43256"/>
                  <a:gd name="connsiteY20" fmla="*/ 15648 h 49366"/>
                  <a:gd name="connsiteX21" fmla="*/ 3936 w 43256"/>
                  <a:gd name="connsiteY21" fmla="*/ 14229 h 49366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215917 w 8075351"/>
                  <a:gd name="connsiteY1" fmla="*/ 4618793 h 4765664"/>
                  <a:gd name="connsiteX2" fmla="*/ 2451943 w 8075351"/>
                  <a:gd name="connsiteY2" fmla="*/ 4382767 h 4765664"/>
                  <a:gd name="connsiteX3" fmla="*/ 2687969 w 8075351"/>
                  <a:gd name="connsiteY3" fmla="*/ 4618793 h 4765664"/>
                  <a:gd name="connsiteX0" fmla="*/ 3025121 w 8075351"/>
                  <a:gd name="connsiteY0" fmla="*/ 4272471 h 4765664"/>
                  <a:gd name="connsiteX1" fmla="*/ 2671082 w 8075351"/>
                  <a:gd name="connsiteY1" fmla="*/ 4626510 h 4765664"/>
                  <a:gd name="connsiteX2" fmla="*/ 2317043 w 8075351"/>
                  <a:gd name="connsiteY2" fmla="*/ 4272471 h 4765664"/>
                  <a:gd name="connsiteX3" fmla="*/ 2671082 w 8075351"/>
                  <a:gd name="connsiteY3" fmla="*/ 3918432 h 4765664"/>
                  <a:gd name="connsiteX4" fmla="*/ 3025121 w 8075351"/>
                  <a:gd name="connsiteY4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215917 w 8075351"/>
                  <a:gd name="connsiteY1" fmla="*/ 4618793 h 4765664"/>
                  <a:gd name="connsiteX2" fmla="*/ 2451943 w 8075351"/>
                  <a:gd name="connsiteY2" fmla="*/ 4382767 h 4765664"/>
                  <a:gd name="connsiteX3" fmla="*/ 2687969 w 8075351"/>
                  <a:gd name="connsiteY3" fmla="*/ 461879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215917 w 8075351"/>
                  <a:gd name="connsiteY1" fmla="*/ 4618793 h 4765664"/>
                  <a:gd name="connsiteX2" fmla="*/ 2687969 w 8075351"/>
                  <a:gd name="connsiteY2" fmla="*/ 461879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215917 w 8075351"/>
                  <a:gd name="connsiteY0" fmla="*/ 4618793 h 4765664"/>
                  <a:gd name="connsiteX1" fmla="*/ 2687969 w 8075351"/>
                  <a:gd name="connsiteY1" fmla="*/ 4618793 h 4765664"/>
                  <a:gd name="connsiteX2" fmla="*/ 2307357 w 8075351"/>
                  <a:gd name="connsiteY2" fmla="*/ 471023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671082 w 8075351"/>
                  <a:gd name="connsiteY1" fmla="*/ 3918432 h 4765664"/>
                  <a:gd name="connsiteX2" fmla="*/ 3025121 w 8075351"/>
                  <a:gd name="connsiteY2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2671082 w 8075351"/>
                  <a:gd name="connsiteY0" fmla="*/ 3918432 h 4765664"/>
                  <a:gd name="connsiteX1" fmla="*/ 3025121 w 8075351"/>
                  <a:gd name="connsiteY1" fmla="*/ 4272471 h 4765664"/>
                  <a:gd name="connsiteX2" fmla="*/ 2762522 w 8075351"/>
                  <a:gd name="connsiteY2" fmla="*/ 4009872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2671082 w 8075351"/>
                  <a:gd name="connsiteY0" fmla="*/ 3918432 h 4765664"/>
                  <a:gd name="connsiteX1" fmla="*/ 3025121 w 8075351"/>
                  <a:gd name="connsiteY1" fmla="*/ 4272471 h 4765664"/>
                  <a:gd name="connsiteX2" fmla="*/ 2468908 w 8075351"/>
                  <a:gd name="connsiteY2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2817870 w 8075351"/>
                  <a:gd name="connsiteY1" fmla="*/ 4356865 h 4765664"/>
                  <a:gd name="connsiteX2" fmla="*/ 2468908 w 8075351"/>
                  <a:gd name="connsiteY2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3039359 w 8075351"/>
                  <a:gd name="connsiteY1" fmla="*/ 4278320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51671"/>
                  <a:gd name="connsiteX1" fmla="*/ 5659 w 43256"/>
                  <a:gd name="connsiteY1" fmla="*/ 6766 h 51671"/>
                  <a:gd name="connsiteX2" fmla="*/ 14041 w 43256"/>
                  <a:gd name="connsiteY2" fmla="*/ 5061 h 51671"/>
                  <a:gd name="connsiteX3" fmla="*/ 22492 w 43256"/>
                  <a:gd name="connsiteY3" fmla="*/ 3291 h 51671"/>
                  <a:gd name="connsiteX4" fmla="*/ 25785 w 43256"/>
                  <a:gd name="connsiteY4" fmla="*/ 59 h 51671"/>
                  <a:gd name="connsiteX5" fmla="*/ 29869 w 43256"/>
                  <a:gd name="connsiteY5" fmla="*/ 2340 h 51671"/>
                  <a:gd name="connsiteX6" fmla="*/ 35499 w 43256"/>
                  <a:gd name="connsiteY6" fmla="*/ 549 h 51671"/>
                  <a:gd name="connsiteX7" fmla="*/ 38354 w 43256"/>
                  <a:gd name="connsiteY7" fmla="*/ 5435 h 51671"/>
                  <a:gd name="connsiteX8" fmla="*/ 42018 w 43256"/>
                  <a:gd name="connsiteY8" fmla="*/ 10177 h 51671"/>
                  <a:gd name="connsiteX9" fmla="*/ 41854 w 43256"/>
                  <a:gd name="connsiteY9" fmla="*/ 15319 h 51671"/>
                  <a:gd name="connsiteX10" fmla="*/ 43052 w 43256"/>
                  <a:gd name="connsiteY10" fmla="*/ 23181 h 51671"/>
                  <a:gd name="connsiteX11" fmla="*/ 37440 w 43256"/>
                  <a:gd name="connsiteY11" fmla="*/ 30063 h 51671"/>
                  <a:gd name="connsiteX12" fmla="*/ 35431 w 43256"/>
                  <a:gd name="connsiteY12" fmla="*/ 35960 h 51671"/>
                  <a:gd name="connsiteX13" fmla="*/ 28591 w 43256"/>
                  <a:gd name="connsiteY13" fmla="*/ 36674 h 51671"/>
                  <a:gd name="connsiteX14" fmla="*/ 23703 w 43256"/>
                  <a:gd name="connsiteY14" fmla="*/ 42965 h 51671"/>
                  <a:gd name="connsiteX15" fmla="*/ 16516 w 43256"/>
                  <a:gd name="connsiteY15" fmla="*/ 39125 h 51671"/>
                  <a:gd name="connsiteX16" fmla="*/ 5840 w 43256"/>
                  <a:gd name="connsiteY16" fmla="*/ 35331 h 51671"/>
                  <a:gd name="connsiteX17" fmla="*/ 1146 w 43256"/>
                  <a:gd name="connsiteY17" fmla="*/ 31109 h 51671"/>
                  <a:gd name="connsiteX18" fmla="*/ 2149 w 43256"/>
                  <a:gd name="connsiteY18" fmla="*/ 25410 h 51671"/>
                  <a:gd name="connsiteX19" fmla="*/ 31 w 43256"/>
                  <a:gd name="connsiteY19" fmla="*/ 19563 h 51671"/>
                  <a:gd name="connsiteX20" fmla="*/ 3899 w 43256"/>
                  <a:gd name="connsiteY20" fmla="*/ 14366 h 51671"/>
                  <a:gd name="connsiteX21" fmla="*/ 3936 w 43256"/>
                  <a:gd name="connsiteY21" fmla="*/ 14229 h 51671"/>
                  <a:gd name="connsiteX0" fmla="*/ 2240996 w 8075351"/>
                  <a:gd name="connsiteY0" fmla="*/ 4765664 h 5081520"/>
                  <a:gd name="connsiteX1" fmla="*/ 3716573 w 8075351"/>
                  <a:gd name="connsiteY1" fmla="*/ 5076374 h 5081520"/>
                  <a:gd name="connsiteX2" fmla="*/ 1864058 w 8075351"/>
                  <a:gd name="connsiteY2" fmla="*/ 4370815 h 5081520"/>
                  <a:gd name="connsiteX0" fmla="*/ 2687969 w 8075351"/>
                  <a:gd name="connsiteY0" fmla="*/ 4618793 h 5081520"/>
                  <a:gd name="connsiteX1" fmla="*/ 2173133 w 8075351"/>
                  <a:gd name="connsiteY1" fmla="*/ 4341118 h 5081520"/>
                  <a:gd name="connsiteX0" fmla="*/ 3025121 w 8075351"/>
                  <a:gd name="connsiteY0" fmla="*/ 4272471 h 5081520"/>
                  <a:gd name="connsiteX1" fmla="*/ 3039359 w 8075351"/>
                  <a:gd name="connsiteY1" fmla="*/ 4278320 h 5081520"/>
                  <a:gd name="connsiteX0" fmla="*/ 4729 w 43256"/>
                  <a:gd name="connsiteY0" fmla="*/ 26036 h 51671"/>
                  <a:gd name="connsiteX1" fmla="*/ 2196 w 43256"/>
                  <a:gd name="connsiteY1" fmla="*/ 25239 h 51671"/>
                  <a:gd name="connsiteX2" fmla="*/ 6964 w 43256"/>
                  <a:gd name="connsiteY2" fmla="*/ 34758 h 51671"/>
                  <a:gd name="connsiteX3" fmla="*/ 5856 w 43256"/>
                  <a:gd name="connsiteY3" fmla="*/ 35139 h 51671"/>
                  <a:gd name="connsiteX4" fmla="*/ 16514 w 43256"/>
                  <a:gd name="connsiteY4" fmla="*/ 38949 h 51671"/>
                  <a:gd name="connsiteX5" fmla="*/ 15846 w 43256"/>
                  <a:gd name="connsiteY5" fmla="*/ 37209 h 51671"/>
                  <a:gd name="connsiteX6" fmla="*/ 28863 w 43256"/>
                  <a:gd name="connsiteY6" fmla="*/ 34610 h 51671"/>
                  <a:gd name="connsiteX7" fmla="*/ 28596 w 43256"/>
                  <a:gd name="connsiteY7" fmla="*/ 36519 h 51671"/>
                  <a:gd name="connsiteX8" fmla="*/ 34165 w 43256"/>
                  <a:gd name="connsiteY8" fmla="*/ 22813 h 51671"/>
                  <a:gd name="connsiteX9" fmla="*/ 37416 w 43256"/>
                  <a:gd name="connsiteY9" fmla="*/ 29949 h 51671"/>
                  <a:gd name="connsiteX10" fmla="*/ 41834 w 43256"/>
                  <a:gd name="connsiteY10" fmla="*/ 15213 h 51671"/>
                  <a:gd name="connsiteX11" fmla="*/ 40386 w 43256"/>
                  <a:gd name="connsiteY11" fmla="*/ 17889 h 51671"/>
                  <a:gd name="connsiteX12" fmla="*/ 38360 w 43256"/>
                  <a:gd name="connsiteY12" fmla="*/ 5285 h 51671"/>
                  <a:gd name="connsiteX13" fmla="*/ 38436 w 43256"/>
                  <a:gd name="connsiteY13" fmla="*/ 6549 h 51671"/>
                  <a:gd name="connsiteX14" fmla="*/ 29114 w 43256"/>
                  <a:gd name="connsiteY14" fmla="*/ 3811 h 51671"/>
                  <a:gd name="connsiteX15" fmla="*/ 29856 w 43256"/>
                  <a:gd name="connsiteY15" fmla="*/ 2199 h 51671"/>
                  <a:gd name="connsiteX16" fmla="*/ 22177 w 43256"/>
                  <a:gd name="connsiteY16" fmla="*/ 4579 h 51671"/>
                  <a:gd name="connsiteX17" fmla="*/ 22536 w 43256"/>
                  <a:gd name="connsiteY17" fmla="*/ 3189 h 51671"/>
                  <a:gd name="connsiteX18" fmla="*/ 14036 w 43256"/>
                  <a:gd name="connsiteY18" fmla="*/ 5051 h 51671"/>
                  <a:gd name="connsiteX19" fmla="*/ 15336 w 43256"/>
                  <a:gd name="connsiteY19" fmla="*/ 6399 h 51671"/>
                  <a:gd name="connsiteX20" fmla="*/ 4163 w 43256"/>
                  <a:gd name="connsiteY20" fmla="*/ 15648 h 51671"/>
                  <a:gd name="connsiteX21" fmla="*/ 3936 w 43256"/>
                  <a:gd name="connsiteY21" fmla="*/ 14229 h 51671"/>
                  <a:gd name="connsiteX0" fmla="*/ 3936 w 43256"/>
                  <a:gd name="connsiteY0" fmla="*/ 14229 h 51671"/>
                  <a:gd name="connsiteX1" fmla="*/ 5659 w 43256"/>
                  <a:gd name="connsiteY1" fmla="*/ 6766 h 51671"/>
                  <a:gd name="connsiteX2" fmla="*/ 14041 w 43256"/>
                  <a:gd name="connsiteY2" fmla="*/ 5061 h 51671"/>
                  <a:gd name="connsiteX3" fmla="*/ 22492 w 43256"/>
                  <a:gd name="connsiteY3" fmla="*/ 3291 h 51671"/>
                  <a:gd name="connsiteX4" fmla="*/ 25785 w 43256"/>
                  <a:gd name="connsiteY4" fmla="*/ 59 h 51671"/>
                  <a:gd name="connsiteX5" fmla="*/ 29869 w 43256"/>
                  <a:gd name="connsiteY5" fmla="*/ 2340 h 51671"/>
                  <a:gd name="connsiteX6" fmla="*/ 35499 w 43256"/>
                  <a:gd name="connsiteY6" fmla="*/ 549 h 51671"/>
                  <a:gd name="connsiteX7" fmla="*/ 38354 w 43256"/>
                  <a:gd name="connsiteY7" fmla="*/ 5435 h 51671"/>
                  <a:gd name="connsiteX8" fmla="*/ 42018 w 43256"/>
                  <a:gd name="connsiteY8" fmla="*/ 10177 h 51671"/>
                  <a:gd name="connsiteX9" fmla="*/ 41854 w 43256"/>
                  <a:gd name="connsiteY9" fmla="*/ 15319 h 51671"/>
                  <a:gd name="connsiteX10" fmla="*/ 43052 w 43256"/>
                  <a:gd name="connsiteY10" fmla="*/ 23181 h 51671"/>
                  <a:gd name="connsiteX11" fmla="*/ 37440 w 43256"/>
                  <a:gd name="connsiteY11" fmla="*/ 30063 h 51671"/>
                  <a:gd name="connsiteX12" fmla="*/ 35431 w 43256"/>
                  <a:gd name="connsiteY12" fmla="*/ 35960 h 51671"/>
                  <a:gd name="connsiteX13" fmla="*/ 28591 w 43256"/>
                  <a:gd name="connsiteY13" fmla="*/ 36674 h 51671"/>
                  <a:gd name="connsiteX14" fmla="*/ 23703 w 43256"/>
                  <a:gd name="connsiteY14" fmla="*/ 42965 h 51671"/>
                  <a:gd name="connsiteX15" fmla="*/ 16516 w 43256"/>
                  <a:gd name="connsiteY15" fmla="*/ 39125 h 51671"/>
                  <a:gd name="connsiteX16" fmla="*/ 5840 w 43256"/>
                  <a:gd name="connsiteY16" fmla="*/ 35331 h 51671"/>
                  <a:gd name="connsiteX17" fmla="*/ 1146 w 43256"/>
                  <a:gd name="connsiteY17" fmla="*/ 31109 h 51671"/>
                  <a:gd name="connsiteX18" fmla="*/ 2149 w 43256"/>
                  <a:gd name="connsiteY18" fmla="*/ 25410 h 51671"/>
                  <a:gd name="connsiteX19" fmla="*/ 31 w 43256"/>
                  <a:gd name="connsiteY19" fmla="*/ 19563 h 51671"/>
                  <a:gd name="connsiteX20" fmla="*/ 3899 w 43256"/>
                  <a:gd name="connsiteY20" fmla="*/ 14366 h 51671"/>
                  <a:gd name="connsiteX21" fmla="*/ 3936 w 43256"/>
                  <a:gd name="connsiteY21" fmla="*/ 14229 h 51671"/>
                  <a:gd name="connsiteX0" fmla="*/ 2240996 w 8075351"/>
                  <a:gd name="connsiteY0" fmla="*/ 4765664 h 5081522"/>
                  <a:gd name="connsiteX1" fmla="*/ 3716573 w 8075351"/>
                  <a:gd name="connsiteY1" fmla="*/ 5076374 h 5081522"/>
                  <a:gd name="connsiteX2" fmla="*/ 5051417 w 8075351"/>
                  <a:gd name="connsiteY2" fmla="*/ 3966516 h 5081522"/>
                  <a:gd name="connsiteX0" fmla="*/ 2687969 w 8075351"/>
                  <a:gd name="connsiteY0" fmla="*/ 4618793 h 5081522"/>
                  <a:gd name="connsiteX1" fmla="*/ 2173133 w 8075351"/>
                  <a:gd name="connsiteY1" fmla="*/ 4341118 h 5081522"/>
                  <a:gd name="connsiteX0" fmla="*/ 3025121 w 8075351"/>
                  <a:gd name="connsiteY0" fmla="*/ 4272471 h 5081522"/>
                  <a:gd name="connsiteX1" fmla="*/ 3039359 w 8075351"/>
                  <a:gd name="connsiteY1" fmla="*/ 4278320 h 5081522"/>
                  <a:gd name="connsiteX0" fmla="*/ 4729 w 43256"/>
                  <a:gd name="connsiteY0" fmla="*/ 26036 h 51671"/>
                  <a:gd name="connsiteX1" fmla="*/ 2196 w 43256"/>
                  <a:gd name="connsiteY1" fmla="*/ 25239 h 51671"/>
                  <a:gd name="connsiteX2" fmla="*/ 6964 w 43256"/>
                  <a:gd name="connsiteY2" fmla="*/ 34758 h 51671"/>
                  <a:gd name="connsiteX3" fmla="*/ 5856 w 43256"/>
                  <a:gd name="connsiteY3" fmla="*/ 35139 h 51671"/>
                  <a:gd name="connsiteX4" fmla="*/ 16514 w 43256"/>
                  <a:gd name="connsiteY4" fmla="*/ 38949 h 51671"/>
                  <a:gd name="connsiteX5" fmla="*/ 15846 w 43256"/>
                  <a:gd name="connsiteY5" fmla="*/ 37209 h 51671"/>
                  <a:gd name="connsiteX6" fmla="*/ 28863 w 43256"/>
                  <a:gd name="connsiteY6" fmla="*/ 34610 h 51671"/>
                  <a:gd name="connsiteX7" fmla="*/ 28596 w 43256"/>
                  <a:gd name="connsiteY7" fmla="*/ 36519 h 51671"/>
                  <a:gd name="connsiteX8" fmla="*/ 34165 w 43256"/>
                  <a:gd name="connsiteY8" fmla="*/ 22813 h 51671"/>
                  <a:gd name="connsiteX9" fmla="*/ 37416 w 43256"/>
                  <a:gd name="connsiteY9" fmla="*/ 29949 h 51671"/>
                  <a:gd name="connsiteX10" fmla="*/ 41834 w 43256"/>
                  <a:gd name="connsiteY10" fmla="*/ 15213 h 51671"/>
                  <a:gd name="connsiteX11" fmla="*/ 40386 w 43256"/>
                  <a:gd name="connsiteY11" fmla="*/ 17889 h 51671"/>
                  <a:gd name="connsiteX12" fmla="*/ 38360 w 43256"/>
                  <a:gd name="connsiteY12" fmla="*/ 5285 h 51671"/>
                  <a:gd name="connsiteX13" fmla="*/ 38436 w 43256"/>
                  <a:gd name="connsiteY13" fmla="*/ 6549 h 51671"/>
                  <a:gd name="connsiteX14" fmla="*/ 29114 w 43256"/>
                  <a:gd name="connsiteY14" fmla="*/ 3811 h 51671"/>
                  <a:gd name="connsiteX15" fmla="*/ 29856 w 43256"/>
                  <a:gd name="connsiteY15" fmla="*/ 2199 h 51671"/>
                  <a:gd name="connsiteX16" fmla="*/ 22177 w 43256"/>
                  <a:gd name="connsiteY16" fmla="*/ 4579 h 51671"/>
                  <a:gd name="connsiteX17" fmla="*/ 22536 w 43256"/>
                  <a:gd name="connsiteY17" fmla="*/ 3189 h 51671"/>
                  <a:gd name="connsiteX18" fmla="*/ 14036 w 43256"/>
                  <a:gd name="connsiteY18" fmla="*/ 5051 h 51671"/>
                  <a:gd name="connsiteX19" fmla="*/ 15336 w 43256"/>
                  <a:gd name="connsiteY19" fmla="*/ 6399 h 51671"/>
                  <a:gd name="connsiteX20" fmla="*/ 4163 w 43256"/>
                  <a:gd name="connsiteY20" fmla="*/ 15648 h 51671"/>
                  <a:gd name="connsiteX21" fmla="*/ 3936 w 43256"/>
                  <a:gd name="connsiteY21" fmla="*/ 14229 h 51671"/>
                  <a:gd name="connsiteX0" fmla="*/ 3936 w 43256"/>
                  <a:gd name="connsiteY0" fmla="*/ 14229 h 51619"/>
                  <a:gd name="connsiteX1" fmla="*/ 5659 w 43256"/>
                  <a:gd name="connsiteY1" fmla="*/ 6766 h 51619"/>
                  <a:gd name="connsiteX2" fmla="*/ 14041 w 43256"/>
                  <a:gd name="connsiteY2" fmla="*/ 5061 h 51619"/>
                  <a:gd name="connsiteX3" fmla="*/ 22492 w 43256"/>
                  <a:gd name="connsiteY3" fmla="*/ 3291 h 51619"/>
                  <a:gd name="connsiteX4" fmla="*/ 25785 w 43256"/>
                  <a:gd name="connsiteY4" fmla="*/ 59 h 51619"/>
                  <a:gd name="connsiteX5" fmla="*/ 29869 w 43256"/>
                  <a:gd name="connsiteY5" fmla="*/ 2340 h 51619"/>
                  <a:gd name="connsiteX6" fmla="*/ 35499 w 43256"/>
                  <a:gd name="connsiteY6" fmla="*/ 549 h 51619"/>
                  <a:gd name="connsiteX7" fmla="*/ 38354 w 43256"/>
                  <a:gd name="connsiteY7" fmla="*/ 5435 h 51619"/>
                  <a:gd name="connsiteX8" fmla="*/ 42018 w 43256"/>
                  <a:gd name="connsiteY8" fmla="*/ 10177 h 51619"/>
                  <a:gd name="connsiteX9" fmla="*/ 41854 w 43256"/>
                  <a:gd name="connsiteY9" fmla="*/ 15319 h 51619"/>
                  <a:gd name="connsiteX10" fmla="*/ 43052 w 43256"/>
                  <a:gd name="connsiteY10" fmla="*/ 23181 h 51619"/>
                  <a:gd name="connsiteX11" fmla="*/ 37440 w 43256"/>
                  <a:gd name="connsiteY11" fmla="*/ 30063 h 51619"/>
                  <a:gd name="connsiteX12" fmla="*/ 35431 w 43256"/>
                  <a:gd name="connsiteY12" fmla="*/ 35960 h 51619"/>
                  <a:gd name="connsiteX13" fmla="*/ 28591 w 43256"/>
                  <a:gd name="connsiteY13" fmla="*/ 36674 h 51619"/>
                  <a:gd name="connsiteX14" fmla="*/ 23703 w 43256"/>
                  <a:gd name="connsiteY14" fmla="*/ 42965 h 51619"/>
                  <a:gd name="connsiteX15" fmla="*/ 16516 w 43256"/>
                  <a:gd name="connsiteY15" fmla="*/ 39125 h 51619"/>
                  <a:gd name="connsiteX16" fmla="*/ 5840 w 43256"/>
                  <a:gd name="connsiteY16" fmla="*/ 35331 h 51619"/>
                  <a:gd name="connsiteX17" fmla="*/ 1146 w 43256"/>
                  <a:gd name="connsiteY17" fmla="*/ 31109 h 51619"/>
                  <a:gd name="connsiteX18" fmla="*/ 2149 w 43256"/>
                  <a:gd name="connsiteY18" fmla="*/ 25410 h 51619"/>
                  <a:gd name="connsiteX19" fmla="*/ 31 w 43256"/>
                  <a:gd name="connsiteY19" fmla="*/ 19563 h 51619"/>
                  <a:gd name="connsiteX20" fmla="*/ 3899 w 43256"/>
                  <a:gd name="connsiteY20" fmla="*/ 14366 h 51619"/>
                  <a:gd name="connsiteX21" fmla="*/ 3936 w 43256"/>
                  <a:gd name="connsiteY21" fmla="*/ 14229 h 51619"/>
                  <a:gd name="connsiteX0" fmla="*/ 3716573 w 8075351"/>
                  <a:gd name="connsiteY0" fmla="*/ 5076374 h 5076374"/>
                  <a:gd name="connsiteX1" fmla="*/ 5051417 w 8075351"/>
                  <a:gd name="connsiteY1" fmla="*/ 3966516 h 5076374"/>
                  <a:gd name="connsiteX0" fmla="*/ 2687969 w 8075351"/>
                  <a:gd name="connsiteY0" fmla="*/ 4618793 h 5076374"/>
                  <a:gd name="connsiteX1" fmla="*/ 2173133 w 8075351"/>
                  <a:gd name="connsiteY1" fmla="*/ 4341118 h 5076374"/>
                  <a:gd name="connsiteX0" fmla="*/ 3025121 w 8075351"/>
                  <a:gd name="connsiteY0" fmla="*/ 4272471 h 5076374"/>
                  <a:gd name="connsiteX1" fmla="*/ 3039359 w 8075351"/>
                  <a:gd name="connsiteY1" fmla="*/ 4278320 h 5076374"/>
                  <a:gd name="connsiteX0" fmla="*/ 4729 w 43256"/>
                  <a:gd name="connsiteY0" fmla="*/ 26036 h 51619"/>
                  <a:gd name="connsiteX1" fmla="*/ 2196 w 43256"/>
                  <a:gd name="connsiteY1" fmla="*/ 25239 h 51619"/>
                  <a:gd name="connsiteX2" fmla="*/ 6964 w 43256"/>
                  <a:gd name="connsiteY2" fmla="*/ 34758 h 51619"/>
                  <a:gd name="connsiteX3" fmla="*/ 5856 w 43256"/>
                  <a:gd name="connsiteY3" fmla="*/ 35139 h 51619"/>
                  <a:gd name="connsiteX4" fmla="*/ 16514 w 43256"/>
                  <a:gd name="connsiteY4" fmla="*/ 38949 h 51619"/>
                  <a:gd name="connsiteX5" fmla="*/ 15846 w 43256"/>
                  <a:gd name="connsiteY5" fmla="*/ 37209 h 51619"/>
                  <a:gd name="connsiteX6" fmla="*/ 28863 w 43256"/>
                  <a:gd name="connsiteY6" fmla="*/ 34610 h 51619"/>
                  <a:gd name="connsiteX7" fmla="*/ 28596 w 43256"/>
                  <a:gd name="connsiteY7" fmla="*/ 36519 h 51619"/>
                  <a:gd name="connsiteX8" fmla="*/ 34165 w 43256"/>
                  <a:gd name="connsiteY8" fmla="*/ 22813 h 51619"/>
                  <a:gd name="connsiteX9" fmla="*/ 37416 w 43256"/>
                  <a:gd name="connsiteY9" fmla="*/ 29949 h 51619"/>
                  <a:gd name="connsiteX10" fmla="*/ 41834 w 43256"/>
                  <a:gd name="connsiteY10" fmla="*/ 15213 h 51619"/>
                  <a:gd name="connsiteX11" fmla="*/ 40386 w 43256"/>
                  <a:gd name="connsiteY11" fmla="*/ 17889 h 51619"/>
                  <a:gd name="connsiteX12" fmla="*/ 38360 w 43256"/>
                  <a:gd name="connsiteY12" fmla="*/ 5285 h 51619"/>
                  <a:gd name="connsiteX13" fmla="*/ 38436 w 43256"/>
                  <a:gd name="connsiteY13" fmla="*/ 6549 h 51619"/>
                  <a:gd name="connsiteX14" fmla="*/ 29114 w 43256"/>
                  <a:gd name="connsiteY14" fmla="*/ 3811 h 51619"/>
                  <a:gd name="connsiteX15" fmla="*/ 29856 w 43256"/>
                  <a:gd name="connsiteY15" fmla="*/ 2199 h 51619"/>
                  <a:gd name="connsiteX16" fmla="*/ 22177 w 43256"/>
                  <a:gd name="connsiteY16" fmla="*/ 4579 h 51619"/>
                  <a:gd name="connsiteX17" fmla="*/ 22536 w 43256"/>
                  <a:gd name="connsiteY17" fmla="*/ 3189 h 51619"/>
                  <a:gd name="connsiteX18" fmla="*/ 14036 w 43256"/>
                  <a:gd name="connsiteY18" fmla="*/ 5051 h 51619"/>
                  <a:gd name="connsiteX19" fmla="*/ 15336 w 43256"/>
                  <a:gd name="connsiteY19" fmla="*/ 6399 h 51619"/>
                  <a:gd name="connsiteX20" fmla="*/ 4163 w 43256"/>
                  <a:gd name="connsiteY20" fmla="*/ 15648 h 51619"/>
                  <a:gd name="connsiteX21" fmla="*/ 3936 w 43256"/>
                  <a:gd name="connsiteY21" fmla="*/ 14229 h 51619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025121 w 8075351"/>
                  <a:gd name="connsiteY0" fmla="*/ 4272471 h 4618793"/>
                  <a:gd name="connsiteX1" fmla="*/ 3039359 w 8075351"/>
                  <a:gd name="connsiteY1" fmla="*/ 4278320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025121 w 8075351"/>
                  <a:gd name="connsiteY0" fmla="*/ 4272471 h 4618793"/>
                  <a:gd name="connsiteX1" fmla="*/ 3846823 w 8075351"/>
                  <a:gd name="connsiteY1" fmla="*/ 4098631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025121 w 8075351"/>
                  <a:gd name="connsiteY0" fmla="*/ 4272471 h 4618793"/>
                  <a:gd name="connsiteX1" fmla="*/ 3818491 w 8075351"/>
                  <a:gd name="connsiteY1" fmla="*/ 4248372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931747 w 8075351"/>
                  <a:gd name="connsiteY0" fmla="*/ 4167652 h 4618793"/>
                  <a:gd name="connsiteX1" fmla="*/ 3818491 w 8075351"/>
                  <a:gd name="connsiteY1" fmla="*/ 4248372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889249 w 8075351"/>
                  <a:gd name="connsiteY0" fmla="*/ 4167652 h 4618793"/>
                  <a:gd name="connsiteX1" fmla="*/ 3818491 w 8075351"/>
                  <a:gd name="connsiteY1" fmla="*/ 4248372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4142"/>
                  <a:gd name="connsiteX1" fmla="*/ 5659 w 43256"/>
                  <a:gd name="connsiteY1" fmla="*/ 6766 h 44142"/>
                  <a:gd name="connsiteX2" fmla="*/ 14041 w 43256"/>
                  <a:gd name="connsiteY2" fmla="*/ 5061 h 44142"/>
                  <a:gd name="connsiteX3" fmla="*/ 22492 w 43256"/>
                  <a:gd name="connsiteY3" fmla="*/ 3291 h 44142"/>
                  <a:gd name="connsiteX4" fmla="*/ 25785 w 43256"/>
                  <a:gd name="connsiteY4" fmla="*/ 59 h 44142"/>
                  <a:gd name="connsiteX5" fmla="*/ 29869 w 43256"/>
                  <a:gd name="connsiteY5" fmla="*/ 2340 h 44142"/>
                  <a:gd name="connsiteX6" fmla="*/ 35499 w 43256"/>
                  <a:gd name="connsiteY6" fmla="*/ 549 h 44142"/>
                  <a:gd name="connsiteX7" fmla="*/ 38354 w 43256"/>
                  <a:gd name="connsiteY7" fmla="*/ 5435 h 44142"/>
                  <a:gd name="connsiteX8" fmla="*/ 42018 w 43256"/>
                  <a:gd name="connsiteY8" fmla="*/ 10177 h 44142"/>
                  <a:gd name="connsiteX9" fmla="*/ 41854 w 43256"/>
                  <a:gd name="connsiteY9" fmla="*/ 15319 h 44142"/>
                  <a:gd name="connsiteX10" fmla="*/ 43052 w 43256"/>
                  <a:gd name="connsiteY10" fmla="*/ 23181 h 44142"/>
                  <a:gd name="connsiteX11" fmla="*/ 37440 w 43256"/>
                  <a:gd name="connsiteY11" fmla="*/ 30063 h 44142"/>
                  <a:gd name="connsiteX12" fmla="*/ 35431 w 43256"/>
                  <a:gd name="connsiteY12" fmla="*/ 35960 h 44142"/>
                  <a:gd name="connsiteX13" fmla="*/ 28591 w 43256"/>
                  <a:gd name="connsiteY13" fmla="*/ 36674 h 44142"/>
                  <a:gd name="connsiteX14" fmla="*/ 23703 w 43256"/>
                  <a:gd name="connsiteY14" fmla="*/ 42965 h 44142"/>
                  <a:gd name="connsiteX15" fmla="*/ 16516 w 43256"/>
                  <a:gd name="connsiteY15" fmla="*/ 39125 h 44142"/>
                  <a:gd name="connsiteX16" fmla="*/ 5840 w 43256"/>
                  <a:gd name="connsiteY16" fmla="*/ 35331 h 44142"/>
                  <a:gd name="connsiteX17" fmla="*/ 1146 w 43256"/>
                  <a:gd name="connsiteY17" fmla="*/ 31109 h 44142"/>
                  <a:gd name="connsiteX18" fmla="*/ 2149 w 43256"/>
                  <a:gd name="connsiteY18" fmla="*/ 25410 h 44142"/>
                  <a:gd name="connsiteX19" fmla="*/ 31 w 43256"/>
                  <a:gd name="connsiteY19" fmla="*/ 19563 h 44142"/>
                  <a:gd name="connsiteX20" fmla="*/ 3899 w 43256"/>
                  <a:gd name="connsiteY20" fmla="*/ 14366 h 44142"/>
                  <a:gd name="connsiteX21" fmla="*/ 3936 w 43256"/>
                  <a:gd name="connsiteY21" fmla="*/ 14229 h 44142"/>
                  <a:gd name="connsiteX0" fmla="*/ 5005682 w 8075351"/>
                  <a:gd name="connsiteY0" fmla="*/ 4013218 h 4341119"/>
                  <a:gd name="connsiteX1" fmla="*/ 5051417 w 8075351"/>
                  <a:gd name="connsiteY1" fmla="*/ 3966516 h 4341119"/>
                  <a:gd name="connsiteX0" fmla="*/ 3495433 w 8075351"/>
                  <a:gd name="connsiteY0" fmla="*/ 4139623 h 4341119"/>
                  <a:gd name="connsiteX1" fmla="*/ 2173133 w 8075351"/>
                  <a:gd name="connsiteY1" fmla="*/ 4341118 h 4341119"/>
                  <a:gd name="connsiteX0" fmla="*/ 3889249 w 8075351"/>
                  <a:gd name="connsiteY0" fmla="*/ 4167652 h 4341119"/>
                  <a:gd name="connsiteX1" fmla="*/ 3818491 w 8075351"/>
                  <a:gd name="connsiteY1" fmla="*/ 4248372 h 4341119"/>
                  <a:gd name="connsiteX0" fmla="*/ 4729 w 43256"/>
                  <a:gd name="connsiteY0" fmla="*/ 26036 h 44142"/>
                  <a:gd name="connsiteX1" fmla="*/ 2196 w 43256"/>
                  <a:gd name="connsiteY1" fmla="*/ 25239 h 44142"/>
                  <a:gd name="connsiteX2" fmla="*/ 6964 w 43256"/>
                  <a:gd name="connsiteY2" fmla="*/ 34758 h 44142"/>
                  <a:gd name="connsiteX3" fmla="*/ 5856 w 43256"/>
                  <a:gd name="connsiteY3" fmla="*/ 35139 h 44142"/>
                  <a:gd name="connsiteX4" fmla="*/ 16514 w 43256"/>
                  <a:gd name="connsiteY4" fmla="*/ 38949 h 44142"/>
                  <a:gd name="connsiteX5" fmla="*/ 15846 w 43256"/>
                  <a:gd name="connsiteY5" fmla="*/ 37209 h 44142"/>
                  <a:gd name="connsiteX6" fmla="*/ 28863 w 43256"/>
                  <a:gd name="connsiteY6" fmla="*/ 34610 h 44142"/>
                  <a:gd name="connsiteX7" fmla="*/ 28596 w 43256"/>
                  <a:gd name="connsiteY7" fmla="*/ 36519 h 44142"/>
                  <a:gd name="connsiteX8" fmla="*/ 34165 w 43256"/>
                  <a:gd name="connsiteY8" fmla="*/ 22813 h 44142"/>
                  <a:gd name="connsiteX9" fmla="*/ 37416 w 43256"/>
                  <a:gd name="connsiteY9" fmla="*/ 29949 h 44142"/>
                  <a:gd name="connsiteX10" fmla="*/ 41834 w 43256"/>
                  <a:gd name="connsiteY10" fmla="*/ 15213 h 44142"/>
                  <a:gd name="connsiteX11" fmla="*/ 40386 w 43256"/>
                  <a:gd name="connsiteY11" fmla="*/ 17889 h 44142"/>
                  <a:gd name="connsiteX12" fmla="*/ 38360 w 43256"/>
                  <a:gd name="connsiteY12" fmla="*/ 5285 h 44142"/>
                  <a:gd name="connsiteX13" fmla="*/ 38436 w 43256"/>
                  <a:gd name="connsiteY13" fmla="*/ 6549 h 44142"/>
                  <a:gd name="connsiteX14" fmla="*/ 29114 w 43256"/>
                  <a:gd name="connsiteY14" fmla="*/ 3811 h 44142"/>
                  <a:gd name="connsiteX15" fmla="*/ 29856 w 43256"/>
                  <a:gd name="connsiteY15" fmla="*/ 2199 h 44142"/>
                  <a:gd name="connsiteX16" fmla="*/ 22177 w 43256"/>
                  <a:gd name="connsiteY16" fmla="*/ 4579 h 44142"/>
                  <a:gd name="connsiteX17" fmla="*/ 22536 w 43256"/>
                  <a:gd name="connsiteY17" fmla="*/ 3189 h 44142"/>
                  <a:gd name="connsiteX18" fmla="*/ 14036 w 43256"/>
                  <a:gd name="connsiteY18" fmla="*/ 5051 h 44142"/>
                  <a:gd name="connsiteX19" fmla="*/ 15336 w 43256"/>
                  <a:gd name="connsiteY19" fmla="*/ 6399 h 44142"/>
                  <a:gd name="connsiteX20" fmla="*/ 4163 w 43256"/>
                  <a:gd name="connsiteY20" fmla="*/ 15648 h 44142"/>
                  <a:gd name="connsiteX21" fmla="*/ 3936 w 43256"/>
                  <a:gd name="connsiteY21" fmla="*/ 14229 h 44142"/>
                  <a:gd name="connsiteX0" fmla="*/ 3936 w 43256"/>
                  <a:gd name="connsiteY0" fmla="*/ 14229 h 43219"/>
                  <a:gd name="connsiteX1" fmla="*/ 5659 w 43256"/>
                  <a:gd name="connsiteY1" fmla="*/ 6766 h 43219"/>
                  <a:gd name="connsiteX2" fmla="*/ 14041 w 43256"/>
                  <a:gd name="connsiteY2" fmla="*/ 5061 h 43219"/>
                  <a:gd name="connsiteX3" fmla="*/ 22492 w 43256"/>
                  <a:gd name="connsiteY3" fmla="*/ 3291 h 43219"/>
                  <a:gd name="connsiteX4" fmla="*/ 25785 w 43256"/>
                  <a:gd name="connsiteY4" fmla="*/ 59 h 43219"/>
                  <a:gd name="connsiteX5" fmla="*/ 29869 w 43256"/>
                  <a:gd name="connsiteY5" fmla="*/ 2340 h 43219"/>
                  <a:gd name="connsiteX6" fmla="*/ 35499 w 43256"/>
                  <a:gd name="connsiteY6" fmla="*/ 549 h 43219"/>
                  <a:gd name="connsiteX7" fmla="*/ 38354 w 43256"/>
                  <a:gd name="connsiteY7" fmla="*/ 5435 h 43219"/>
                  <a:gd name="connsiteX8" fmla="*/ 42018 w 43256"/>
                  <a:gd name="connsiteY8" fmla="*/ 10177 h 43219"/>
                  <a:gd name="connsiteX9" fmla="*/ 41854 w 43256"/>
                  <a:gd name="connsiteY9" fmla="*/ 15319 h 43219"/>
                  <a:gd name="connsiteX10" fmla="*/ 43052 w 43256"/>
                  <a:gd name="connsiteY10" fmla="*/ 23181 h 43219"/>
                  <a:gd name="connsiteX11" fmla="*/ 37440 w 43256"/>
                  <a:gd name="connsiteY11" fmla="*/ 30063 h 43219"/>
                  <a:gd name="connsiteX12" fmla="*/ 35431 w 43256"/>
                  <a:gd name="connsiteY12" fmla="*/ 35960 h 43219"/>
                  <a:gd name="connsiteX13" fmla="*/ 28591 w 43256"/>
                  <a:gd name="connsiteY13" fmla="*/ 36674 h 43219"/>
                  <a:gd name="connsiteX14" fmla="*/ 23703 w 43256"/>
                  <a:gd name="connsiteY14" fmla="*/ 42965 h 43219"/>
                  <a:gd name="connsiteX15" fmla="*/ 16516 w 43256"/>
                  <a:gd name="connsiteY15" fmla="*/ 39125 h 43219"/>
                  <a:gd name="connsiteX16" fmla="*/ 5840 w 43256"/>
                  <a:gd name="connsiteY16" fmla="*/ 35331 h 43219"/>
                  <a:gd name="connsiteX17" fmla="*/ 1146 w 43256"/>
                  <a:gd name="connsiteY17" fmla="*/ 31109 h 43219"/>
                  <a:gd name="connsiteX18" fmla="*/ 2149 w 43256"/>
                  <a:gd name="connsiteY18" fmla="*/ 25410 h 43219"/>
                  <a:gd name="connsiteX19" fmla="*/ 31 w 43256"/>
                  <a:gd name="connsiteY19" fmla="*/ 19563 h 43219"/>
                  <a:gd name="connsiteX20" fmla="*/ 3899 w 43256"/>
                  <a:gd name="connsiteY20" fmla="*/ 14366 h 43219"/>
                  <a:gd name="connsiteX21" fmla="*/ 3936 w 43256"/>
                  <a:gd name="connsiteY21" fmla="*/ 14229 h 43219"/>
                  <a:gd name="connsiteX0" fmla="*/ 5005682 w 8075351"/>
                  <a:gd name="connsiteY0" fmla="*/ 4013218 h 4250346"/>
                  <a:gd name="connsiteX1" fmla="*/ 5051417 w 8075351"/>
                  <a:gd name="connsiteY1" fmla="*/ 3966516 h 4250346"/>
                  <a:gd name="connsiteX0" fmla="*/ 3495433 w 8075351"/>
                  <a:gd name="connsiteY0" fmla="*/ 4139623 h 4250346"/>
                  <a:gd name="connsiteX1" fmla="*/ 3448076 w 8075351"/>
                  <a:gd name="connsiteY1" fmla="*/ 4116508 h 4250346"/>
                  <a:gd name="connsiteX0" fmla="*/ 3889249 w 8075351"/>
                  <a:gd name="connsiteY0" fmla="*/ 4167652 h 4250346"/>
                  <a:gd name="connsiteX1" fmla="*/ 3818491 w 8075351"/>
                  <a:gd name="connsiteY1" fmla="*/ 4248372 h 4250346"/>
                  <a:gd name="connsiteX0" fmla="*/ 4729 w 43256"/>
                  <a:gd name="connsiteY0" fmla="*/ 26036 h 43219"/>
                  <a:gd name="connsiteX1" fmla="*/ 2196 w 43256"/>
                  <a:gd name="connsiteY1" fmla="*/ 25239 h 43219"/>
                  <a:gd name="connsiteX2" fmla="*/ 6964 w 43256"/>
                  <a:gd name="connsiteY2" fmla="*/ 34758 h 43219"/>
                  <a:gd name="connsiteX3" fmla="*/ 5856 w 43256"/>
                  <a:gd name="connsiteY3" fmla="*/ 35139 h 43219"/>
                  <a:gd name="connsiteX4" fmla="*/ 16514 w 43256"/>
                  <a:gd name="connsiteY4" fmla="*/ 38949 h 43219"/>
                  <a:gd name="connsiteX5" fmla="*/ 15846 w 43256"/>
                  <a:gd name="connsiteY5" fmla="*/ 37209 h 43219"/>
                  <a:gd name="connsiteX6" fmla="*/ 28863 w 43256"/>
                  <a:gd name="connsiteY6" fmla="*/ 34610 h 43219"/>
                  <a:gd name="connsiteX7" fmla="*/ 28596 w 43256"/>
                  <a:gd name="connsiteY7" fmla="*/ 36519 h 43219"/>
                  <a:gd name="connsiteX8" fmla="*/ 34165 w 43256"/>
                  <a:gd name="connsiteY8" fmla="*/ 22813 h 43219"/>
                  <a:gd name="connsiteX9" fmla="*/ 37416 w 43256"/>
                  <a:gd name="connsiteY9" fmla="*/ 29949 h 43219"/>
                  <a:gd name="connsiteX10" fmla="*/ 41834 w 43256"/>
                  <a:gd name="connsiteY10" fmla="*/ 15213 h 43219"/>
                  <a:gd name="connsiteX11" fmla="*/ 40386 w 43256"/>
                  <a:gd name="connsiteY11" fmla="*/ 17889 h 43219"/>
                  <a:gd name="connsiteX12" fmla="*/ 38360 w 43256"/>
                  <a:gd name="connsiteY12" fmla="*/ 5285 h 43219"/>
                  <a:gd name="connsiteX13" fmla="*/ 38436 w 43256"/>
                  <a:gd name="connsiteY13" fmla="*/ 6549 h 43219"/>
                  <a:gd name="connsiteX14" fmla="*/ 29114 w 43256"/>
                  <a:gd name="connsiteY14" fmla="*/ 3811 h 43219"/>
                  <a:gd name="connsiteX15" fmla="*/ 29856 w 43256"/>
                  <a:gd name="connsiteY15" fmla="*/ 2199 h 43219"/>
                  <a:gd name="connsiteX16" fmla="*/ 22177 w 43256"/>
                  <a:gd name="connsiteY16" fmla="*/ 4579 h 43219"/>
                  <a:gd name="connsiteX17" fmla="*/ 22536 w 43256"/>
                  <a:gd name="connsiteY17" fmla="*/ 3189 h 43219"/>
                  <a:gd name="connsiteX18" fmla="*/ 14036 w 43256"/>
                  <a:gd name="connsiteY18" fmla="*/ 5051 h 43219"/>
                  <a:gd name="connsiteX19" fmla="*/ 15336 w 43256"/>
                  <a:gd name="connsiteY19" fmla="*/ 6399 h 43219"/>
                  <a:gd name="connsiteX20" fmla="*/ 4163 w 43256"/>
                  <a:gd name="connsiteY20" fmla="*/ 15648 h 43219"/>
                  <a:gd name="connsiteX21" fmla="*/ 3936 w 43256"/>
                  <a:gd name="connsiteY21" fmla="*/ 14229 h 4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43256" h="43219">
                    <a:moveTo>
                      <a:pt x="3936" y="14229"/>
                    </a:moveTo>
                    <a:cubicBezTo>
                      <a:pt x="3665" y="11516"/>
                      <a:pt x="4297" y="8780"/>
                      <a:pt x="5659" y="6766"/>
                    </a:cubicBezTo>
                    <a:cubicBezTo>
                      <a:pt x="7811" y="3585"/>
                      <a:pt x="11300" y="2876"/>
                      <a:pt x="14041" y="5061"/>
                    </a:cubicBezTo>
                    <a:cubicBezTo>
                      <a:pt x="15714" y="768"/>
                      <a:pt x="19950" y="-119"/>
                      <a:pt x="22492" y="3291"/>
                    </a:cubicBezTo>
                    <a:cubicBezTo>
                      <a:pt x="23133" y="1542"/>
                      <a:pt x="24364" y="333"/>
                      <a:pt x="25785" y="59"/>
                    </a:cubicBezTo>
                    <a:cubicBezTo>
                      <a:pt x="27349" y="-243"/>
                      <a:pt x="28911" y="629"/>
                      <a:pt x="29869" y="2340"/>
                    </a:cubicBezTo>
                    <a:cubicBezTo>
                      <a:pt x="31251" y="126"/>
                      <a:pt x="33537" y="-601"/>
                      <a:pt x="35499" y="549"/>
                    </a:cubicBezTo>
                    <a:cubicBezTo>
                      <a:pt x="36994" y="1425"/>
                      <a:pt x="38066" y="3259"/>
                      <a:pt x="38354" y="5435"/>
                    </a:cubicBezTo>
                    <a:cubicBezTo>
                      <a:pt x="40082" y="6077"/>
                      <a:pt x="41458" y="7857"/>
                      <a:pt x="42018" y="10177"/>
                    </a:cubicBezTo>
                    <a:cubicBezTo>
                      <a:pt x="42425" y="11861"/>
                      <a:pt x="42367" y="13690"/>
                      <a:pt x="41854" y="15319"/>
                    </a:cubicBezTo>
                    <a:cubicBezTo>
                      <a:pt x="43115" y="17553"/>
                      <a:pt x="43556" y="20449"/>
                      <a:pt x="43052" y="23181"/>
                    </a:cubicBezTo>
                    <a:cubicBezTo>
                      <a:pt x="42382" y="26813"/>
                      <a:pt x="40164" y="29533"/>
                      <a:pt x="37440" y="30063"/>
                    </a:cubicBezTo>
                    <a:cubicBezTo>
                      <a:pt x="37427" y="32330"/>
                      <a:pt x="36694" y="34480"/>
                      <a:pt x="35431" y="35960"/>
                    </a:cubicBezTo>
                    <a:cubicBezTo>
                      <a:pt x="33512" y="38209"/>
                      <a:pt x="30740" y="38498"/>
                      <a:pt x="28591" y="36674"/>
                    </a:cubicBezTo>
                    <a:cubicBezTo>
                      <a:pt x="27896" y="39807"/>
                      <a:pt x="26035" y="42202"/>
                      <a:pt x="23703" y="42965"/>
                    </a:cubicBezTo>
                    <a:cubicBezTo>
                      <a:pt x="20955" y="43864"/>
                      <a:pt x="18087" y="42332"/>
                      <a:pt x="16516" y="39125"/>
                    </a:cubicBezTo>
                    <a:cubicBezTo>
                      <a:pt x="12808" y="42169"/>
                      <a:pt x="7992" y="40458"/>
                      <a:pt x="5840" y="35331"/>
                    </a:cubicBezTo>
                    <a:cubicBezTo>
                      <a:pt x="3726" y="35668"/>
                      <a:pt x="1741" y="33883"/>
                      <a:pt x="1146" y="31109"/>
                    </a:cubicBezTo>
                    <a:cubicBezTo>
                      <a:pt x="715" y="29102"/>
                      <a:pt x="1096" y="26936"/>
                      <a:pt x="2149" y="25410"/>
                    </a:cubicBezTo>
                    <a:cubicBezTo>
                      <a:pt x="655" y="24213"/>
                      <a:pt x="-177" y="21916"/>
                      <a:pt x="31" y="19563"/>
                    </a:cubicBezTo>
                    <a:cubicBezTo>
                      <a:pt x="275" y="16808"/>
                      <a:pt x="1881" y="14650"/>
                      <a:pt x="3899" y="14366"/>
                    </a:cubicBezTo>
                    <a:cubicBezTo>
                      <a:pt x="3911" y="14320"/>
                      <a:pt x="3924" y="14275"/>
                      <a:pt x="3936" y="14229"/>
                    </a:cubicBezTo>
                    <a:close/>
                  </a:path>
                  <a:path w="8075351" h="4250346">
                    <a:moveTo>
                      <a:pt x="5005682" y="4013218"/>
                    </a:moveTo>
                    <a:lnTo>
                      <a:pt x="5051417" y="3966516"/>
                    </a:lnTo>
                  </a:path>
                  <a:path w="8075351" h="4250346">
                    <a:moveTo>
                      <a:pt x="3495433" y="4139623"/>
                    </a:moveTo>
                    <a:lnTo>
                      <a:pt x="3448076" y="4116508"/>
                    </a:lnTo>
                  </a:path>
                  <a:path w="8075351" h="4250346">
                    <a:moveTo>
                      <a:pt x="3889249" y="4167652"/>
                    </a:moveTo>
                    <a:lnTo>
                      <a:pt x="3818491" y="4248372"/>
                    </a:lnTo>
                  </a:path>
                  <a:path w="43256" h="43219" fill="none" extrusionOk="0">
                    <a:moveTo>
                      <a:pt x="4729" y="26036"/>
                    </a:moveTo>
                    <a:cubicBezTo>
                      <a:pt x="3845" y="26130"/>
                      <a:pt x="2961" y="25852"/>
                      <a:pt x="2196" y="25239"/>
                    </a:cubicBezTo>
                    <a:moveTo>
                      <a:pt x="6964" y="34758"/>
                    </a:moveTo>
                    <a:cubicBezTo>
                      <a:pt x="6609" y="34951"/>
                      <a:pt x="6236" y="35079"/>
                      <a:pt x="5856" y="35139"/>
                    </a:cubicBezTo>
                    <a:moveTo>
                      <a:pt x="16514" y="38949"/>
                    </a:moveTo>
                    <a:cubicBezTo>
                      <a:pt x="16247" y="38403"/>
                      <a:pt x="16023" y="37820"/>
                      <a:pt x="15846" y="37209"/>
                    </a:cubicBezTo>
                    <a:moveTo>
                      <a:pt x="28863" y="34610"/>
                    </a:moveTo>
                    <a:cubicBezTo>
                      <a:pt x="28824" y="35257"/>
                      <a:pt x="28734" y="35897"/>
                      <a:pt x="28596" y="36519"/>
                    </a:cubicBezTo>
                    <a:moveTo>
                      <a:pt x="34165" y="22813"/>
                    </a:moveTo>
                    <a:cubicBezTo>
                      <a:pt x="36169" y="24141"/>
                      <a:pt x="37434" y="26917"/>
                      <a:pt x="37416" y="29949"/>
                    </a:cubicBezTo>
                    <a:moveTo>
                      <a:pt x="41834" y="15213"/>
                    </a:moveTo>
                    <a:cubicBezTo>
                      <a:pt x="41509" y="16245"/>
                      <a:pt x="41014" y="17161"/>
                      <a:pt x="40386" y="17889"/>
                    </a:cubicBezTo>
                    <a:moveTo>
                      <a:pt x="38360" y="5285"/>
                    </a:moveTo>
                    <a:cubicBezTo>
                      <a:pt x="38415" y="5702"/>
                      <a:pt x="38441" y="6125"/>
                      <a:pt x="38436" y="6549"/>
                    </a:cubicBezTo>
                    <a:moveTo>
                      <a:pt x="29114" y="3811"/>
                    </a:moveTo>
                    <a:cubicBezTo>
                      <a:pt x="29303" y="3228"/>
                      <a:pt x="29552" y="2685"/>
                      <a:pt x="29856" y="2199"/>
                    </a:cubicBezTo>
                    <a:moveTo>
                      <a:pt x="22177" y="4579"/>
                    </a:moveTo>
                    <a:cubicBezTo>
                      <a:pt x="22254" y="4097"/>
                      <a:pt x="22375" y="3630"/>
                      <a:pt x="22536" y="3189"/>
                    </a:cubicBezTo>
                    <a:moveTo>
                      <a:pt x="14036" y="5051"/>
                    </a:moveTo>
                    <a:cubicBezTo>
                      <a:pt x="14508" y="5427"/>
                      <a:pt x="14944" y="5880"/>
                      <a:pt x="15336" y="6399"/>
                    </a:cubicBezTo>
                    <a:moveTo>
                      <a:pt x="4163" y="15648"/>
                    </a:moveTo>
                    <a:cubicBezTo>
                      <a:pt x="4060" y="15184"/>
                      <a:pt x="3984" y="14710"/>
                      <a:pt x="3936" y="14229"/>
                    </a:cubicBezTo>
                  </a:path>
                </a:pathLst>
              </a:custGeom>
              <a:noFill/>
              <a:ln w="63500">
                <a:gradFill>
                  <a:gsLst>
                    <a:gs pos="0">
                      <a:srgbClr val="3399FF"/>
                    </a:gs>
                    <a:gs pos="16000">
                      <a:srgbClr val="00CCCC"/>
                    </a:gs>
                    <a:gs pos="47000">
                      <a:srgbClr val="9999FF"/>
                    </a:gs>
                    <a:gs pos="60001">
                      <a:srgbClr val="2E6792"/>
                    </a:gs>
                    <a:gs pos="71001">
                      <a:srgbClr val="3333CC"/>
                    </a:gs>
                    <a:gs pos="81000">
                      <a:srgbClr val="1170FF"/>
                    </a:gs>
                    <a:gs pos="100000">
                      <a:srgbClr val="006699"/>
                    </a:gs>
                  </a:gsLst>
                  <a:lin ang="540000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pic>
            <p:nvPicPr>
              <p:cNvPr id="10" name="Picture 2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8934" y="2129040"/>
                <a:ext cx="20637" cy="20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1" name="Picture 3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51334" y="2281440"/>
                <a:ext cx="20637" cy="20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2" name="Oval 4"/>
              <p:cNvSpPr>
                <a:spLocks noChangeArrowheads="1"/>
              </p:cNvSpPr>
              <p:nvPr/>
            </p:nvSpPr>
            <p:spPr bwMode="auto">
              <a:xfrm>
                <a:off x="6854622" y="1088775"/>
                <a:ext cx="2177835" cy="2196209"/>
              </a:xfrm>
              <a:prstGeom prst="ellipse">
                <a:avLst/>
              </a:prstGeom>
              <a:noFill/>
              <a:ln w="63500">
                <a:solidFill>
                  <a:srgbClr val="008000"/>
                </a:solidFill>
                <a:round/>
                <a:headEnd/>
                <a:tailEnd/>
              </a:ln>
              <a:effectLst/>
              <a:extLst/>
            </p:spPr>
            <p:txBody>
              <a:bodyPr wrap="none" lIns="0" tIns="252000" anchor="ctr"/>
              <a:lstStyle/>
              <a:p>
                <a:endParaRPr lang="it-IT" dirty="0">
                  <a:latin typeface="+mj-lt"/>
                </a:endParaRPr>
              </a:p>
            </p:txBody>
          </p:sp>
          <p:graphicFrame>
            <p:nvGraphicFramePr>
              <p:cNvPr id="13" name="Oggetto 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02537726"/>
                  </p:ext>
                </p:extLst>
              </p:nvPr>
            </p:nvGraphicFramePr>
            <p:xfrm>
              <a:off x="2389862" y="1535187"/>
              <a:ext cx="1498600" cy="1257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5" name="Image" r:id="rId8" imgW="1498413" imgH="1257143" progId="Photoshop.Image.9">
                      <p:embed/>
                    </p:oleObj>
                  </mc:Choice>
                  <mc:Fallback>
                    <p:oleObj name="Image" r:id="rId8" imgW="1498413" imgH="1257143" progId="Photoshop.Image.9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89862" y="1535187"/>
                            <a:ext cx="1498600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CasellaDiTesto 13"/>
              <p:cNvSpPr txBox="1"/>
              <p:nvPr/>
            </p:nvSpPr>
            <p:spPr>
              <a:xfrm>
                <a:off x="2073127" y="2783898"/>
                <a:ext cx="2980205" cy="6042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latin typeface="+mj-lt"/>
                  </a:rPr>
                  <a:t>Cloud GARR</a:t>
                </a:r>
                <a:endParaRPr lang="en-US" dirty="0">
                  <a:latin typeface="+mj-lt"/>
                </a:endParaRPr>
              </a:p>
            </p:txBody>
          </p:sp>
          <p:sp>
            <p:nvSpPr>
              <p:cNvPr id="15" name="Input manuale 14"/>
              <p:cNvSpPr/>
              <p:nvPr/>
            </p:nvSpPr>
            <p:spPr>
              <a:xfrm>
                <a:off x="553662" y="1826609"/>
                <a:ext cx="936104" cy="543936"/>
              </a:xfrm>
              <a:prstGeom prst="flowChartManualInpu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sp>
            <p:nvSpPr>
              <p:cNvPr id="16" name="Ovale 15"/>
              <p:cNvSpPr/>
              <p:nvPr/>
            </p:nvSpPr>
            <p:spPr>
              <a:xfrm>
                <a:off x="139616" y="2025555"/>
                <a:ext cx="216024" cy="206970"/>
              </a:xfrm>
              <a:prstGeom prst="ellipse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sp>
            <p:nvSpPr>
              <p:cNvPr id="17" name="Triangolo isoscele 16"/>
              <p:cNvSpPr/>
              <p:nvPr/>
            </p:nvSpPr>
            <p:spPr>
              <a:xfrm>
                <a:off x="121614" y="2345580"/>
                <a:ext cx="252028" cy="403046"/>
              </a:xfrm>
              <a:prstGeom prst="triangle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sp>
            <p:nvSpPr>
              <p:cNvPr id="18" name="CasellaDiTesto 17"/>
              <p:cNvSpPr txBox="1"/>
              <p:nvPr/>
            </p:nvSpPr>
            <p:spPr>
              <a:xfrm>
                <a:off x="212625" y="874616"/>
                <a:ext cx="2069997" cy="6848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latin typeface="+mj-lt"/>
                  </a:rPr>
                  <a:t>web interface to manage identities</a:t>
                </a:r>
                <a:endParaRPr lang="en-US" sz="1400" dirty="0">
                  <a:latin typeface="+mj-lt"/>
                </a:endParaRPr>
              </a:p>
            </p:txBody>
          </p:sp>
          <p:sp>
            <p:nvSpPr>
              <p:cNvPr id="19" name="AutoShape 26"/>
              <p:cNvSpPr>
                <a:spLocks noChangeArrowheads="1"/>
              </p:cNvSpPr>
              <p:nvPr/>
            </p:nvSpPr>
            <p:spPr bwMode="auto">
              <a:xfrm flipV="1">
                <a:off x="6530326" y="1826609"/>
                <a:ext cx="504825" cy="253300"/>
              </a:xfrm>
              <a:prstGeom prst="rightArrow">
                <a:avLst>
                  <a:gd name="adj1" fmla="val 50000"/>
                  <a:gd name="adj2" fmla="val 43681"/>
                </a:avLst>
              </a:prstGeom>
              <a:solidFill>
                <a:srgbClr val="00B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it-IT">
                  <a:latin typeface="+mj-lt"/>
                </a:endParaRPr>
              </a:p>
            </p:txBody>
          </p:sp>
          <p:sp>
            <p:nvSpPr>
              <p:cNvPr id="20" name="AutoShape 26"/>
              <p:cNvSpPr>
                <a:spLocks noChangeArrowheads="1"/>
              </p:cNvSpPr>
              <p:nvPr/>
            </p:nvSpPr>
            <p:spPr bwMode="auto">
              <a:xfrm>
                <a:off x="1777798" y="2066065"/>
                <a:ext cx="504825" cy="288925"/>
              </a:xfrm>
              <a:prstGeom prst="rightArrow">
                <a:avLst>
                  <a:gd name="adj1" fmla="val 50000"/>
                  <a:gd name="adj2" fmla="val 43681"/>
                </a:avLst>
              </a:prstGeom>
              <a:solidFill>
                <a:srgbClr val="00B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it-IT">
                  <a:latin typeface="+mj-lt"/>
                </a:endParaRPr>
              </a:p>
            </p:txBody>
          </p:sp>
          <p:sp>
            <p:nvSpPr>
              <p:cNvPr id="21" name="AutoShape 45"/>
              <p:cNvSpPr>
                <a:spLocks noChangeArrowheads="1"/>
              </p:cNvSpPr>
              <p:nvPr/>
            </p:nvSpPr>
            <p:spPr bwMode="auto">
              <a:xfrm>
                <a:off x="3936020" y="2168901"/>
                <a:ext cx="740589" cy="225078"/>
              </a:xfrm>
              <a:prstGeom prst="leftRightArrow">
                <a:avLst>
                  <a:gd name="adj1" fmla="val 50000"/>
                  <a:gd name="adj2" fmla="val 129670"/>
                </a:avLst>
              </a:prstGeom>
              <a:solidFill>
                <a:srgbClr val="00B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it-IT">
                  <a:latin typeface="+mj-lt"/>
                </a:endParaRPr>
              </a:p>
            </p:txBody>
          </p:sp>
          <p:pic>
            <p:nvPicPr>
              <p:cNvPr id="22" name="Picture 2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13544" y="1264944"/>
                <a:ext cx="1259989" cy="8640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3" name="CasellaDiTesto 22"/>
              <p:cNvSpPr txBox="1"/>
              <p:nvPr/>
            </p:nvSpPr>
            <p:spPr>
              <a:xfrm>
                <a:off x="2477812" y="1344336"/>
                <a:ext cx="1461859" cy="4028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err="1" smtClean="0">
                    <a:latin typeface="+mj-lt"/>
                  </a:rPr>
                  <a:t>openLDAP</a:t>
                </a:r>
                <a:endParaRPr lang="en-US" sz="1400" dirty="0">
                  <a:latin typeface="+mj-lt"/>
                </a:endParaRPr>
              </a:p>
            </p:txBody>
          </p:sp>
          <p:pic>
            <p:nvPicPr>
              <p:cNvPr id="24" name="Picture 22" descr="C:\Users\manto\Documents\unimo\sicurezza\federazione\idem\eventi-e-talk\20130930-VAMP-Helsinki\eduGAIN_rgb100x45.jpg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38663" y="2186879"/>
                <a:ext cx="1809750" cy="4286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7" name="CasellaDiTesto 26"/>
            <p:cNvSpPr txBox="1"/>
            <p:nvPr/>
          </p:nvSpPr>
          <p:spPr>
            <a:xfrm>
              <a:off x="4237778" y="4033577"/>
              <a:ext cx="155835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+mj-lt"/>
                </a:rPr>
                <a:t>Identity Provider</a:t>
              </a:r>
              <a:endParaRPr lang="en-US" sz="1400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003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Use case from GARR – 2/2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GARR’s Cloud infrastructure is based on </a:t>
            </a:r>
            <a:r>
              <a:rPr lang="en-GB" b="1" dirty="0" err="1">
                <a:solidFill>
                  <a:srgbClr val="004359"/>
                </a:solidFill>
              </a:rPr>
              <a:t>OpenStack</a:t>
            </a:r>
            <a:r>
              <a:rPr lang="en-GB" dirty="0" smtClean="0"/>
              <a:t>; Puppet has been used to optimize provisioning (from manual to automatic).</a:t>
            </a:r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grpSp>
        <p:nvGrpSpPr>
          <p:cNvPr id="4" name="Gruppo 3"/>
          <p:cNvGrpSpPr/>
          <p:nvPr/>
        </p:nvGrpSpPr>
        <p:grpSpPr>
          <a:xfrm>
            <a:off x="539552" y="2180201"/>
            <a:ext cx="8208912" cy="4357776"/>
            <a:chOff x="323528" y="2104271"/>
            <a:chExt cx="8208912" cy="4357776"/>
          </a:xfrm>
        </p:grpSpPr>
        <p:graphicFrame>
          <p:nvGraphicFramePr>
            <p:cNvPr id="27" name="Diagramma 26"/>
            <p:cNvGraphicFramePr/>
            <p:nvPr>
              <p:extLst>
                <p:ext uri="{D42A27DB-BD31-4B8C-83A1-F6EECF244321}">
                  <p14:modId xmlns:p14="http://schemas.microsoft.com/office/powerpoint/2010/main" val="427072827"/>
                </p:ext>
              </p:extLst>
            </p:nvPr>
          </p:nvGraphicFramePr>
          <p:xfrm>
            <a:off x="971600" y="2104271"/>
            <a:ext cx="6912768" cy="3753708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graphicFrame>
          <p:nvGraphicFramePr>
            <p:cNvPr id="29" name="Diagramma 28"/>
            <p:cNvGraphicFramePr/>
            <p:nvPr>
              <p:extLst>
                <p:ext uri="{D42A27DB-BD31-4B8C-83A1-F6EECF244321}">
                  <p14:modId xmlns:p14="http://schemas.microsoft.com/office/powerpoint/2010/main" val="3812923795"/>
                </p:ext>
              </p:extLst>
            </p:nvPr>
          </p:nvGraphicFramePr>
          <p:xfrm>
            <a:off x="1672992" y="2163888"/>
            <a:ext cx="5461640" cy="35691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8" r:lo="rId9" r:qs="rId10" r:cs="rId11"/>
            </a:graphicData>
          </a:graphic>
        </p:graphicFrame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4941168"/>
              <a:ext cx="579798" cy="804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3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7470" y="2132856"/>
              <a:ext cx="484970" cy="791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Parentesi graffa chiusa 31"/>
            <p:cNvSpPr/>
            <p:nvPr/>
          </p:nvSpPr>
          <p:spPr>
            <a:xfrm>
              <a:off x="5796136" y="2159112"/>
              <a:ext cx="192022" cy="1125872"/>
            </a:xfrm>
            <a:prstGeom prst="rightBrace">
              <a:avLst/>
            </a:prstGeom>
            <a:ln>
              <a:solidFill>
                <a:srgbClr val="3366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>
                <a:latin typeface="+mj-lt"/>
              </a:endParaRPr>
            </a:p>
          </p:txBody>
        </p:sp>
        <p:sp>
          <p:nvSpPr>
            <p:cNvPr id="33" name="Parentesi graffa chiusa 32"/>
            <p:cNvSpPr/>
            <p:nvPr/>
          </p:nvSpPr>
          <p:spPr>
            <a:xfrm>
              <a:off x="5820138" y="3501008"/>
              <a:ext cx="192022" cy="2268898"/>
            </a:xfrm>
            <a:prstGeom prst="rightBrace">
              <a:avLst/>
            </a:prstGeom>
            <a:ln>
              <a:solidFill>
                <a:srgbClr val="3366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>
                <a:latin typeface="+mj-lt"/>
              </a:endParaRPr>
            </a:p>
          </p:txBody>
        </p:sp>
        <p:sp>
          <p:nvSpPr>
            <p:cNvPr id="34" name="CasellaDiTesto 33"/>
            <p:cNvSpPr txBox="1"/>
            <p:nvPr/>
          </p:nvSpPr>
          <p:spPr>
            <a:xfrm>
              <a:off x="1691680" y="2226350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3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5" name="CasellaDiTesto 34"/>
            <p:cNvSpPr txBox="1"/>
            <p:nvPr/>
          </p:nvSpPr>
          <p:spPr>
            <a:xfrm>
              <a:off x="1691680" y="2802414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6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6" name="CasellaDiTesto 35"/>
            <p:cNvSpPr txBox="1"/>
            <p:nvPr/>
          </p:nvSpPr>
          <p:spPr>
            <a:xfrm>
              <a:off x="1720280" y="3429000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1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7" name="CasellaDiTesto 36"/>
            <p:cNvSpPr txBox="1"/>
            <p:nvPr/>
          </p:nvSpPr>
          <p:spPr>
            <a:xfrm>
              <a:off x="1691680" y="4077072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15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8" name="CasellaDiTesto 37"/>
            <p:cNvSpPr txBox="1"/>
            <p:nvPr/>
          </p:nvSpPr>
          <p:spPr>
            <a:xfrm>
              <a:off x="1691680" y="4725144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3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9" name="CasellaDiTesto 38"/>
            <p:cNvSpPr txBox="1"/>
            <p:nvPr/>
          </p:nvSpPr>
          <p:spPr>
            <a:xfrm>
              <a:off x="1251964" y="5877272"/>
              <a:ext cx="245594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FF0000"/>
                  </a:solidFill>
                  <a:latin typeface="+mj-lt"/>
                </a:rPr>
                <a:t>Total time</a:t>
              </a:r>
              <a:br>
                <a:rPr lang="en-US" sz="1600" b="1" dirty="0" smtClean="0">
                  <a:solidFill>
                    <a:srgbClr val="FF0000"/>
                  </a:solidFill>
                  <a:latin typeface="+mj-lt"/>
                </a:rPr>
              </a:br>
              <a:r>
                <a:rPr lang="en-US" sz="1600" b="1" dirty="0" smtClean="0">
                  <a:solidFill>
                    <a:srgbClr val="FF0000"/>
                  </a:solidFill>
                  <a:latin typeface="+mj-lt"/>
                </a:rPr>
                <a:t>2 hours and 25 minutes</a:t>
              </a:r>
              <a:endParaRPr lang="en-US" sz="1600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40" name="CasellaDiTesto 39"/>
            <p:cNvSpPr txBox="1"/>
            <p:nvPr/>
          </p:nvSpPr>
          <p:spPr>
            <a:xfrm>
              <a:off x="4253106" y="5991671"/>
              <a:ext cx="36790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latin typeface="+mj-lt"/>
                </a:rPr>
                <a:t>&gt;</a:t>
              </a:r>
              <a:endParaRPr lang="en-US" b="1" dirty="0">
                <a:latin typeface="+mj-lt"/>
              </a:endParaRPr>
            </a:p>
          </p:txBody>
        </p:sp>
        <p:sp>
          <p:nvSpPr>
            <p:cNvPr id="41" name="CasellaDiTesto 40"/>
            <p:cNvSpPr txBox="1"/>
            <p:nvPr/>
          </p:nvSpPr>
          <p:spPr>
            <a:xfrm>
              <a:off x="1055221" y="2891214"/>
              <a:ext cx="492443" cy="2000662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2000" i="1" dirty="0" smtClean="0">
                  <a:latin typeface="+mj-lt"/>
                </a:rPr>
                <a:t>Manual process</a:t>
              </a:r>
              <a:endParaRPr lang="en-US" sz="2000" i="1" dirty="0">
                <a:latin typeface="+mj-lt"/>
              </a:endParaRPr>
            </a:p>
          </p:txBody>
        </p:sp>
        <p:sp>
          <p:nvSpPr>
            <p:cNvPr id="42" name="CasellaDiTesto 41"/>
            <p:cNvSpPr txBox="1"/>
            <p:nvPr/>
          </p:nvSpPr>
          <p:spPr>
            <a:xfrm>
              <a:off x="7452320" y="2654180"/>
              <a:ext cx="492443" cy="2600030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pPr algn="ctr"/>
              <a:r>
                <a:rPr lang="en-US" sz="2000" i="1" dirty="0" smtClean="0">
                  <a:latin typeface="+mj-lt"/>
                </a:rPr>
                <a:t>Automatized process</a:t>
              </a:r>
              <a:endParaRPr lang="en-US" sz="2000" i="1" dirty="0">
                <a:latin typeface="+mj-lt"/>
              </a:endParaRPr>
            </a:p>
          </p:txBody>
        </p:sp>
        <p:sp>
          <p:nvSpPr>
            <p:cNvPr id="43" name="CasellaDiTesto 42"/>
            <p:cNvSpPr txBox="1"/>
            <p:nvPr/>
          </p:nvSpPr>
          <p:spPr>
            <a:xfrm>
              <a:off x="6000960" y="2299519"/>
              <a:ext cx="1667384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latin typeface="+mj-lt"/>
                </a:rPr>
                <a:t>15 minutes</a:t>
              </a:r>
            </a:p>
            <a:p>
              <a:r>
                <a:rPr lang="en-US" sz="1100" i="1" dirty="0" smtClean="0">
                  <a:latin typeface="+mj-lt"/>
                </a:rPr>
                <a:t>(thanks to a cloud </a:t>
              </a:r>
            </a:p>
            <a:p>
              <a:r>
                <a:rPr lang="en-US" sz="1100" i="1" dirty="0" smtClean="0">
                  <a:latin typeface="+mj-lt"/>
                </a:rPr>
                <a:t>Infrastructure built</a:t>
              </a:r>
              <a:br>
                <a:rPr lang="en-US" sz="1100" i="1" dirty="0" smtClean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with </a:t>
              </a:r>
              <a:r>
                <a:rPr lang="en-US" sz="1100" i="1" dirty="0" err="1" smtClean="0">
                  <a:latin typeface="+mj-lt"/>
                </a:rPr>
                <a:t>OpenStack</a:t>
              </a:r>
              <a:r>
                <a:rPr lang="en-US" sz="1100" i="1" dirty="0" smtClean="0">
                  <a:latin typeface="+mj-lt"/>
                </a:rPr>
                <a:t>)</a:t>
              </a:r>
              <a:endParaRPr lang="en-US" sz="1100" i="1" dirty="0">
                <a:latin typeface="+mj-lt"/>
              </a:endParaRPr>
            </a:p>
          </p:txBody>
        </p:sp>
        <p:sp>
          <p:nvSpPr>
            <p:cNvPr id="44" name="CasellaDiTesto 43"/>
            <p:cNvSpPr txBox="1"/>
            <p:nvPr/>
          </p:nvSpPr>
          <p:spPr>
            <a:xfrm>
              <a:off x="5220072" y="5877272"/>
              <a:ext cx="203338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>
                  <a:solidFill>
                    <a:srgbClr val="004359"/>
                  </a:solidFill>
                  <a:latin typeface="+mn-lt"/>
                </a:rPr>
                <a:t>Total time</a:t>
              </a:r>
              <a:br>
                <a:rPr lang="en-US" sz="1600" b="1" dirty="0">
                  <a:solidFill>
                    <a:srgbClr val="004359"/>
                  </a:solidFill>
                  <a:latin typeface="+mn-lt"/>
                </a:rPr>
              </a:br>
              <a:r>
                <a:rPr lang="en-US" sz="1600" b="1" dirty="0">
                  <a:solidFill>
                    <a:srgbClr val="004359"/>
                  </a:solidFill>
                  <a:latin typeface="+mn-lt"/>
                </a:rPr>
                <a:t>17 minutes</a:t>
              </a:r>
              <a:endParaRPr lang="en-US" sz="1600" b="1" dirty="0">
                <a:solidFill>
                  <a:srgbClr val="004359"/>
                </a:solidFill>
                <a:latin typeface="+mn-lt"/>
              </a:endParaRPr>
            </a:p>
          </p:txBody>
        </p:sp>
        <p:sp>
          <p:nvSpPr>
            <p:cNvPr id="45" name="CasellaDiTesto 44"/>
            <p:cNvSpPr txBox="1"/>
            <p:nvPr/>
          </p:nvSpPr>
          <p:spPr>
            <a:xfrm>
              <a:off x="6012160" y="4023935"/>
              <a:ext cx="1647434" cy="12772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latin typeface="+mj-lt"/>
                </a:rPr>
                <a:t>2 minutes</a:t>
              </a:r>
            </a:p>
            <a:p>
              <a:r>
                <a:rPr lang="en-US" sz="1100" i="1" dirty="0" smtClean="0">
                  <a:latin typeface="+mj-lt"/>
                </a:rPr>
                <a:t>(thanks to the </a:t>
              </a:r>
              <a:r>
                <a:rPr lang="en-US" sz="1100" i="1" dirty="0">
                  <a:latin typeface="+mj-lt"/>
                </a:rPr>
                <a:t/>
              </a:r>
              <a:br>
                <a:rPr lang="en-US" sz="1100" i="1" dirty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Puppet tool which</a:t>
              </a:r>
            </a:p>
            <a:p>
              <a:r>
                <a:rPr lang="en-US" sz="1100" i="1" dirty="0" smtClean="0">
                  <a:latin typeface="+mj-lt"/>
                </a:rPr>
                <a:t>automatize </a:t>
              </a:r>
              <a:br>
                <a:rPr lang="en-US" sz="1100" i="1" dirty="0" smtClean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installation and</a:t>
              </a:r>
            </a:p>
            <a:p>
              <a:r>
                <a:rPr lang="en-US" sz="1100" i="1" dirty="0" smtClean="0">
                  <a:latin typeface="+mj-lt"/>
                </a:rPr>
                <a:t>configuration</a:t>
              </a:r>
              <a:br>
                <a:rPr lang="en-US" sz="1100" i="1" dirty="0" smtClean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of</a:t>
              </a:r>
              <a:r>
                <a:rPr lang="en-US" sz="1100" i="1" dirty="0">
                  <a:latin typeface="+mj-lt"/>
                </a:rPr>
                <a:t> </a:t>
              </a:r>
              <a:r>
                <a:rPr lang="en-US" sz="1100" i="1" dirty="0" smtClean="0">
                  <a:latin typeface="+mj-lt"/>
                </a:rPr>
                <a:t>software)</a:t>
              </a:r>
              <a:endParaRPr lang="en-US" sz="1100" i="1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953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Basic principles of Puppet</a:t>
            </a:r>
          </a:p>
        </p:txBody>
      </p:sp>
      <p:graphicFrame>
        <p:nvGraphicFramePr>
          <p:cNvPr id="5" name="Segnaposto contenut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2734336"/>
              </p:ext>
            </p:extLst>
          </p:nvPr>
        </p:nvGraphicFramePr>
        <p:xfrm>
          <a:off x="685800" y="2453308"/>
          <a:ext cx="7772400" cy="25598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6462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mo – 1/3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oal: configure two servers (Linux and Windows) to provide Apache </a:t>
            </a:r>
            <a:r>
              <a:rPr lang="en-GB" dirty="0" err="1" smtClean="0"/>
              <a:t>HTTPd</a:t>
            </a:r>
            <a:r>
              <a:rPr lang="en-GB" dirty="0" smtClean="0"/>
              <a:t> webserver.</a:t>
            </a:r>
          </a:p>
          <a:p>
            <a:endParaRPr lang="en-GB" dirty="0"/>
          </a:p>
          <a:p>
            <a:r>
              <a:rPr lang="en-GB" dirty="0" smtClean="0"/>
              <a:t>Architecture (demo on </a:t>
            </a:r>
            <a:r>
              <a:rPr lang="en-GB" dirty="0" err="1" smtClean="0"/>
              <a:t>VirtualBox</a:t>
            </a:r>
            <a:r>
              <a:rPr lang="en-GB" dirty="0" smtClean="0"/>
              <a:t> VMs):</a:t>
            </a:r>
          </a:p>
          <a:p>
            <a:pPr lvl="1"/>
            <a:r>
              <a:rPr lang="en-GB" dirty="0" smtClean="0"/>
              <a:t>One VM for the Puppet Master:</a:t>
            </a:r>
            <a:br>
              <a:rPr lang="en-GB" dirty="0" smtClean="0"/>
            </a:br>
            <a:r>
              <a:rPr lang="en-GB" sz="1600" i="1" dirty="0" smtClean="0"/>
              <a:t>it has been configured to install</a:t>
            </a:r>
            <a:br>
              <a:rPr lang="en-GB" sz="1600" i="1" dirty="0" smtClean="0"/>
            </a:br>
            <a:r>
              <a:rPr lang="en-GB" sz="1600" i="1" dirty="0" smtClean="0"/>
              <a:t>apache </a:t>
            </a:r>
            <a:r>
              <a:rPr lang="en-GB" sz="1600" i="1" dirty="0" err="1" smtClean="0"/>
              <a:t>httpd</a:t>
            </a:r>
            <a:r>
              <a:rPr lang="en-GB" sz="1600" i="1" dirty="0" smtClean="0"/>
              <a:t> on the two clients</a:t>
            </a:r>
            <a:br>
              <a:rPr lang="en-GB" sz="1600" i="1" dirty="0" smtClean="0"/>
            </a:br>
            <a:endParaRPr lang="en-GB" sz="1600" i="1" dirty="0" smtClean="0"/>
          </a:p>
          <a:p>
            <a:pPr lvl="1"/>
            <a:r>
              <a:rPr lang="en-GB" dirty="0" smtClean="0"/>
              <a:t>One VM for the Linux client:</a:t>
            </a:r>
            <a:br>
              <a:rPr lang="en-GB" dirty="0" smtClean="0"/>
            </a:br>
            <a:r>
              <a:rPr lang="en-GB" sz="1600" i="1" dirty="0" smtClean="0"/>
              <a:t>fresh installation of Ubuntu server</a:t>
            </a:r>
            <a:br>
              <a:rPr lang="en-GB" sz="1600" i="1" dirty="0" smtClean="0"/>
            </a:br>
            <a:r>
              <a:rPr lang="en-GB" sz="1600" i="1" dirty="0" smtClean="0"/>
              <a:t>without any additional package</a:t>
            </a:r>
            <a:br>
              <a:rPr lang="en-GB" sz="1600" i="1" dirty="0" smtClean="0"/>
            </a:br>
            <a:endParaRPr lang="en-GB" sz="1600" i="1" dirty="0" smtClean="0"/>
          </a:p>
          <a:p>
            <a:pPr lvl="1"/>
            <a:r>
              <a:rPr lang="en-GB" dirty="0" smtClean="0"/>
              <a:t>One VM for the Windows client:</a:t>
            </a:r>
            <a:br>
              <a:rPr lang="en-GB" dirty="0" smtClean="0"/>
            </a:br>
            <a:r>
              <a:rPr lang="en-GB" sz="1600" i="1" dirty="0" smtClean="0"/>
              <a:t>fresh installation of Windows XP</a:t>
            </a:r>
            <a:r>
              <a:rPr lang="en-GB" sz="1600" i="1" dirty="0"/>
              <a:t/>
            </a:r>
            <a:br>
              <a:rPr lang="en-GB" sz="1600" i="1" dirty="0"/>
            </a:br>
            <a:r>
              <a:rPr lang="en-GB" sz="1600" i="1" dirty="0" smtClean="0"/>
              <a:t>without any additional software</a:t>
            </a: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127160"/>
              </p:ext>
            </p:extLst>
          </p:nvPr>
        </p:nvGraphicFramePr>
        <p:xfrm>
          <a:off x="4726310" y="1772816"/>
          <a:ext cx="3950146" cy="4374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2692670" imgH="2980696" progId="Visio.Drawing.11">
                  <p:embed/>
                </p:oleObj>
              </mc:Choice>
              <mc:Fallback>
                <p:oleObj name="Visio" r:id="rId4" imgW="2692670" imgH="29806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26310" y="1772816"/>
                        <a:ext cx="3950146" cy="43740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22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mo – 2/3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85800" y="1373188"/>
            <a:ext cx="7772400" cy="5008140"/>
          </a:xfrm>
        </p:spPr>
        <p:txBody>
          <a:bodyPr/>
          <a:lstStyle/>
          <a:p>
            <a:r>
              <a:rPr lang="en-GB" dirty="0" smtClean="0"/>
              <a:t>Leverage feely available open source modules</a:t>
            </a:r>
          </a:p>
          <a:p>
            <a:pPr marL="714375" indent="0">
              <a:buNone/>
            </a:pP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module install </a:t>
            </a:r>
            <a:r>
              <a:rPr lang="en-GB" sz="1400" b="1" dirty="0" err="1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puppetlabs</a:t>
            </a: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/registry</a:t>
            </a:r>
          </a:p>
          <a:p>
            <a:pPr marL="714375" indent="0">
              <a:buNone/>
            </a:pP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nstall 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reidmv</a:t>
            </a:r>
            <a:r>
              <a:rPr lang="en-GB" sz="1400" b="1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windows_package</a:t>
            </a:r>
            <a:endParaRPr lang="en-GB" sz="1400" b="1" dirty="0">
              <a:latin typeface="Courier New" pitchFamily="49" charset="0"/>
              <a:cs typeface="Courier New" pitchFamily="49" charset="0"/>
            </a:endParaRPr>
          </a:p>
          <a:p>
            <a:pPr marL="714375" lvl="2" indent="0">
              <a:buNone/>
            </a:pPr>
            <a:r>
              <a:rPr lang="en-GB" sz="1400" b="1" i="0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nstall 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simondean</a:t>
            </a:r>
            <a:r>
              <a:rPr lang="en-GB" sz="1400" b="1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net_share</a:t>
            </a:r>
            <a:endParaRPr lang="en-GB" sz="1400" b="1" dirty="0">
              <a:latin typeface="Courier New" pitchFamily="49" charset="0"/>
              <a:cs typeface="Courier New" pitchFamily="49" charset="0"/>
            </a:endParaRPr>
          </a:p>
          <a:p>
            <a:pPr marL="714375" lvl="2" indent="0">
              <a:buNone/>
            </a:pPr>
            <a:r>
              <a:rPr lang="en-GB" sz="1400" b="1" i="0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nstall 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puppetlabs</a:t>
            </a:r>
            <a:r>
              <a:rPr lang="en-GB" sz="1400" b="1" dirty="0" smtClean="0">
                <a:latin typeface="Courier New" pitchFamily="49" charset="0"/>
                <a:cs typeface="Courier New" pitchFamily="49" charset="0"/>
              </a:rPr>
              <a:t>/apache</a:t>
            </a:r>
            <a:r>
              <a:rPr lang="en-GB" sz="1400" dirty="0" smtClean="0"/>
              <a:t/>
            </a:r>
            <a:br>
              <a:rPr lang="en-GB" sz="1400" dirty="0" smtClean="0"/>
            </a:br>
            <a:endParaRPr lang="en-GB" sz="1400" dirty="0" smtClean="0"/>
          </a:p>
          <a:p>
            <a:r>
              <a:rPr lang="en-GB" dirty="0" smtClean="0"/>
              <a:t>create a class to take care of </a:t>
            </a:r>
            <a:r>
              <a:rPr lang="en-GB" dirty="0" err="1" smtClean="0"/>
              <a:t>httpd</a:t>
            </a:r>
            <a:r>
              <a:rPr lang="en-GB" dirty="0" smtClean="0"/>
              <a:t> installation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pache_httpd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f ($::kernel == ‘windows’) { … }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else { … }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GB" sz="1400" dirty="0" smtClean="0">
                <a:latin typeface="Courier New" pitchFamily="49" charset="0"/>
                <a:cs typeface="Courier New" pitchFamily="49" charset="0"/>
              </a:rPr>
            </a:br>
            <a:endParaRPr lang="en-GB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dirty="0" smtClean="0"/>
              <a:t>create a </a:t>
            </a:r>
            <a:r>
              <a:rPr lang="en-GB" dirty="0" err="1" smtClean="0"/>
              <a:t>site.pp</a:t>
            </a:r>
            <a:r>
              <a:rPr lang="en-GB" dirty="0" smtClean="0"/>
              <a:t> on the </a:t>
            </a:r>
            <a:r>
              <a:rPr lang="en-GB" dirty="0" err="1" smtClean="0"/>
              <a:t>puppetmaster</a:t>
            </a:r>
            <a:endParaRPr lang="en-GB" dirty="0" smtClean="0"/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mport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pache_httpd.pp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'</a:t>
            </a:r>
          </a:p>
          <a:p>
            <a:pPr marL="719138" lvl="2" indent="0">
              <a:buNone/>
              <a:tabLst>
                <a:tab pos="1165225" algn="l"/>
              </a:tabLst>
            </a:pPr>
            <a:endParaRPr lang="en-GB" sz="1400" dirty="0">
              <a:latin typeface="Courier New" pitchFamily="49" charset="0"/>
              <a:cs typeface="Courier New" pitchFamily="49" charset="0"/>
            </a:endParaRP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node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windowsclient.local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'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,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linuxclient.local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' {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class {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pache_http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' : }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}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4637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ÉANT_template_2013">
  <a:themeElements>
    <a:clrScheme name="">
      <a:dk1>
        <a:srgbClr val="074359"/>
      </a:dk1>
      <a:lt1>
        <a:srgbClr val="FFFFFF"/>
      </a:lt1>
      <a:dk2>
        <a:srgbClr val="FFFFFF"/>
      </a:dk2>
      <a:lt2>
        <a:srgbClr val="0D8B9F"/>
      </a:lt2>
      <a:accent1>
        <a:srgbClr val="00899F"/>
      </a:accent1>
      <a:accent2>
        <a:srgbClr val="E0C300"/>
      </a:accent2>
      <a:accent3>
        <a:srgbClr val="FFFFFF"/>
      </a:accent3>
      <a:accent4>
        <a:srgbClr val="05384B"/>
      </a:accent4>
      <a:accent5>
        <a:srgbClr val="AAC4CD"/>
      </a:accent5>
      <a:accent6>
        <a:srgbClr val="CBB000"/>
      </a:accent6>
      <a:hlink>
        <a:srgbClr val="EE5019"/>
      </a:hlink>
      <a:folHlink>
        <a:srgbClr val="BFDD00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59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59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2526B26F67F824EB535D081A4E3798D" ma:contentTypeVersion="0" ma:contentTypeDescription="Create a new document." ma:contentTypeScope="" ma:versionID="442edc7894875008babed968c0b77c78">
  <xsd:schema xmlns:xsd="http://www.w3.org/2001/XMLSchema" xmlns:xs="http://www.w3.org/2001/XMLSchema" xmlns:p="http://schemas.microsoft.com/office/2006/metadata/properties" xmlns:ns2="cce05e40-4bba-48f3-9290-882e2b438b17" targetNamespace="http://schemas.microsoft.com/office/2006/metadata/properties" ma:root="true" ma:fieldsID="d65d8df6abf408865e62a256826e3d3b" ns2:_="">
    <xsd:import namespace="cce05e40-4bba-48f3-9290-882e2b438b1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e05e40-4bba-48f3-9290-882e2b438b1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cce05e40-4bba-48f3-9290-882e2b438b17">GN3PLUS13-630-40</_dlc_DocId>
    <_dlc_DocIdUrl xmlns="cce05e40-4bba-48f3-9290-882e2b438b17">
      <Url>https://intranet.geant.net/NA1/T7/_layouts/15/DocIdRedir.aspx?ID=GN3PLUS13-630-40</Url>
      <Description>GN3PLUS13-630-40</Description>
    </_dlc_DocIdUrl>
  </documentManagement>
</p:properties>
</file>

<file path=customXml/itemProps1.xml><?xml version="1.0" encoding="utf-8"?>
<ds:datastoreItem xmlns:ds="http://schemas.openxmlformats.org/officeDocument/2006/customXml" ds:itemID="{C51E1DFA-3437-4B67-B654-4305296B885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DFEBF93-1FCA-4458-9A4D-CC2B2BDA1CA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41DA2D5D-5CD1-4C61-9EAA-F428F30360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e05e40-4bba-48f3-9290-882e2b438b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B7DEA4C-2575-4F45-9BD7-41BAD0C0079B}">
  <ds:schemaRefs>
    <ds:schemaRef ds:uri="cce05e40-4bba-48f3-9290-882e2b438b17"/>
    <ds:schemaRef ds:uri="http://schemas.microsoft.com/office/2006/documentManagement/types"/>
    <ds:schemaRef ds:uri="http://purl.org/dc/dcmitype/"/>
    <ds:schemaRef ds:uri="http://purl.org/dc/elements/1.1/"/>
    <ds:schemaRef ds:uri="http://www.w3.org/XML/1998/namespace"/>
    <ds:schemaRef ds:uri="http://purl.org/dc/terms/"/>
    <ds:schemaRef ds:uri="http://schemas.microsoft.com/office/infopath/2007/PartnerControls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ÉANT_template_2013</Template>
  <TotalTime>104</TotalTime>
  <Words>374</Words>
  <Application>Microsoft Office PowerPoint</Application>
  <PresentationFormat>Presentazione su schermo (4:3)</PresentationFormat>
  <Paragraphs>109</Paragraphs>
  <Slides>11</Slides>
  <Notes>1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1</vt:i4>
      </vt:variant>
    </vt:vector>
  </HeadingPairs>
  <TitlesOfParts>
    <vt:vector size="14" baseType="lpstr">
      <vt:lpstr>GÉANT_template_2013</vt:lpstr>
      <vt:lpstr>Image</vt:lpstr>
      <vt:lpstr>Visio</vt:lpstr>
      <vt:lpstr>Automatic configuration systems, the case of Puppet </vt:lpstr>
      <vt:lpstr> Agenda</vt:lpstr>
      <vt:lpstr> What is Puppet?</vt:lpstr>
      <vt:lpstr> How and when to use Puppet</vt:lpstr>
      <vt:lpstr> Use case from GARR – 1/2</vt:lpstr>
      <vt:lpstr> Use case from GARR – 2/2</vt:lpstr>
      <vt:lpstr> Basic principles of Puppet</vt:lpstr>
      <vt:lpstr> Demo – 1/3</vt:lpstr>
      <vt:lpstr> Demo – 2/3</vt:lpstr>
      <vt:lpstr> Demo – 3/3</vt:lpstr>
      <vt:lpstr>Presentazione standard di PowerPoint</vt:lpstr>
    </vt:vector>
  </TitlesOfParts>
  <Company>DANT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ading About GÉANT</dc:title>
  <dc:creator>Paul Maurice</dc:creator>
  <cp:lastModifiedBy>Andrea Biancini</cp:lastModifiedBy>
  <cp:revision>16</cp:revision>
  <dcterms:created xsi:type="dcterms:W3CDTF">2013-04-29T07:52:17Z</dcterms:created>
  <dcterms:modified xsi:type="dcterms:W3CDTF">2014-01-02T07:2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ctivity">
    <vt:lpwstr>NA2</vt:lpwstr>
  </property>
  <property fmtid="{D5CDD505-2E9C-101B-9397-08002B2CF9AE}" pid="3" name="Sub-Task">
    <vt:lpwstr/>
  </property>
  <property fmtid="{D5CDD505-2E9C-101B-9397-08002B2CF9AE}" pid="4" name="DocumentComment">
    <vt:lpwstr>A generic set of slides offered as a toolkit to project participants, from which to create individual presentations</vt:lpwstr>
  </property>
  <property fmtid="{D5CDD505-2E9C-101B-9397-08002B2CF9AE}" pid="5" name="ContentType">
    <vt:lpwstr>Geant Activity Documents</vt:lpwstr>
  </property>
  <property fmtid="{D5CDD505-2E9C-101B-9397-08002B2CF9AE}" pid="6" name="Task">
    <vt:lpwstr>Task4</vt:lpwstr>
  </property>
  <property fmtid="{D5CDD505-2E9C-101B-9397-08002B2CF9AE}" pid="7" name="ActivityDocumentType">
    <vt:lpwstr>Presentation</vt:lpwstr>
  </property>
  <property fmtid="{D5CDD505-2E9C-101B-9397-08002B2CF9AE}" pid="8" name="ContentTypeId">
    <vt:lpwstr>0x01010002526B26F67F824EB535D081A4E3798D</vt:lpwstr>
  </property>
  <property fmtid="{D5CDD505-2E9C-101B-9397-08002B2CF9AE}" pid="9" name="_dlc_DocIdItemGuid">
    <vt:lpwstr>bf78be1b-9b98-4eb8-b5fd-1039e72e8280</vt:lpwstr>
  </property>
</Properties>
</file>